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FF358A" w:rsidRDefault="0023590A">
      <w:pPr>
        <w:pStyle w:val="1"/>
      </w:pPr>
      <w:r>
        <w:t>1</w:t>
      </w:r>
      <w:r w:rsidR="00575EC9">
        <w:rPr>
          <w:rFonts w:hint="eastAsia"/>
        </w:rPr>
        <w:t>、</w:t>
      </w:r>
      <w:r>
        <w:rPr>
          <w:rFonts w:hint="eastAsia"/>
        </w:rPr>
        <w:t>提交</w:t>
      </w:r>
      <w:r>
        <w:t>答案</w:t>
      </w:r>
    </w:p>
    <w:p w:rsidR="00FF358A" w:rsidRDefault="009F03FE">
      <w:pPr>
        <w:pStyle w:val="a3"/>
        <w:divId w:val="2061662413"/>
      </w:pPr>
      <w:r>
        <w:rPr>
          <w:rStyle w:val="a4"/>
        </w:rPr>
        <w:t>简要描述：</w:t>
      </w:r>
      <w:r>
        <w:t xml:space="preserve"> </w:t>
      </w:r>
    </w:p>
    <w:p w:rsidR="00FF358A" w:rsidRDefault="0023590A">
      <w:pPr>
        <w:numPr>
          <w:ilvl w:val="0"/>
          <w:numId w:val="1"/>
        </w:numPr>
        <w:spacing w:before="100" w:beforeAutospacing="1" w:after="100" w:afterAutospacing="1"/>
        <w:divId w:val="2061662413"/>
      </w:pPr>
      <w:r>
        <w:rPr>
          <w:rFonts w:hint="eastAsia"/>
        </w:rPr>
        <w:t>提交</w:t>
      </w:r>
      <w:r>
        <w:t>用户的调研卡片</w:t>
      </w:r>
      <w:r>
        <w:rPr>
          <w:rFonts w:hint="eastAsia"/>
        </w:rPr>
        <w:t>答案</w:t>
      </w:r>
    </w:p>
    <w:p w:rsidR="00FF358A" w:rsidRDefault="009F03FE">
      <w:pPr>
        <w:pStyle w:val="a3"/>
        <w:divId w:val="2061662413"/>
      </w:pPr>
      <w:r>
        <w:rPr>
          <w:rStyle w:val="a4"/>
        </w:rPr>
        <w:t>请求URL：</w:t>
      </w:r>
      <w:r>
        <w:t xml:space="preserve"> </w:t>
      </w:r>
    </w:p>
    <w:p w:rsidR="00FF358A" w:rsidRDefault="009F03FE">
      <w:pPr>
        <w:numPr>
          <w:ilvl w:val="0"/>
          <w:numId w:val="2"/>
        </w:numPr>
        <w:spacing w:before="100" w:beforeAutospacing="1" w:after="100" w:afterAutospacing="1"/>
        <w:divId w:val="2061662413"/>
      </w:pPr>
      <w:r>
        <w:rPr>
          <w:rStyle w:val="HTML"/>
        </w:rPr>
        <w:t>http://xx.com/</w:t>
      </w:r>
      <w:r w:rsidR="008C7AFD">
        <w:rPr>
          <w:rStyle w:val="HTML"/>
        </w:rPr>
        <w:t>exscene</w:t>
      </w:r>
      <w:r w:rsidR="00E83467">
        <w:rPr>
          <w:rStyle w:val="HTML"/>
        </w:rPr>
        <w:t>/</w:t>
      </w:r>
      <w:r w:rsidR="0023590A">
        <w:rPr>
          <w:rStyle w:val="HTML"/>
        </w:rPr>
        <w:t>answer</w:t>
      </w:r>
    </w:p>
    <w:p w:rsidR="00FF358A" w:rsidRDefault="009F03FE">
      <w:pPr>
        <w:pStyle w:val="a3"/>
        <w:divId w:val="2061662413"/>
      </w:pPr>
      <w:r>
        <w:rPr>
          <w:rStyle w:val="a4"/>
        </w:rPr>
        <w:t>请求方式：</w:t>
      </w:r>
    </w:p>
    <w:p w:rsidR="00FF358A" w:rsidRDefault="009F03FE">
      <w:pPr>
        <w:numPr>
          <w:ilvl w:val="0"/>
          <w:numId w:val="3"/>
        </w:numPr>
        <w:spacing w:before="100" w:beforeAutospacing="1" w:after="100" w:afterAutospacing="1"/>
        <w:divId w:val="2061662413"/>
      </w:pPr>
      <w:r>
        <w:t xml:space="preserve">POST </w:t>
      </w:r>
    </w:p>
    <w:p w:rsidR="00FF358A" w:rsidRDefault="009F03FE">
      <w:pPr>
        <w:pStyle w:val="a3"/>
        <w:divId w:val="2061662413"/>
      </w:pPr>
      <w:r>
        <w:rPr>
          <w:rStyle w:val="a4"/>
        </w:rPr>
        <w:t>参数：</w:t>
      </w:r>
      <w:r>
        <w:t xml:space="preserve"> </w:t>
      </w:r>
    </w:p>
    <w:tbl>
      <w:tblPr>
        <w:tblW w:w="4990" w:type="pct"/>
        <w:tblInd w:w="8" w:type="dxa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071"/>
        <w:gridCol w:w="580"/>
        <w:gridCol w:w="1936"/>
        <w:gridCol w:w="3702"/>
      </w:tblGrid>
      <w:tr w:rsidR="00FF358A" w:rsidTr="00531C88">
        <w:trPr>
          <w:divId w:val="2061662413"/>
          <w:tblHeader/>
        </w:trPr>
        <w:tc>
          <w:tcPr>
            <w:tcW w:w="0" w:type="auto"/>
            <w:shd w:val="clear" w:color="auto" w:fill="0088CC"/>
            <w:vAlign w:val="center"/>
            <w:hideMark/>
          </w:tcPr>
          <w:p w:rsidR="00FF358A" w:rsidRDefault="009F03FE">
            <w:pPr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0" w:type="auto"/>
            <w:shd w:val="clear" w:color="auto" w:fill="0088CC"/>
            <w:vAlign w:val="center"/>
            <w:hideMark/>
          </w:tcPr>
          <w:p w:rsidR="00FF358A" w:rsidRDefault="009F03FE">
            <w:pPr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0" w:type="auto"/>
            <w:shd w:val="clear" w:color="auto" w:fill="0088CC"/>
            <w:vAlign w:val="center"/>
            <w:hideMark/>
          </w:tcPr>
          <w:p w:rsidR="00FF358A" w:rsidRDefault="009F03FE">
            <w:pPr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0" w:type="auto"/>
            <w:shd w:val="clear" w:color="auto" w:fill="0088CC"/>
            <w:vAlign w:val="center"/>
            <w:hideMark/>
          </w:tcPr>
          <w:p w:rsidR="00FF358A" w:rsidRDefault="009F03FE">
            <w:pPr>
              <w:jc w:val="center"/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 w:rsidR="00FF358A" w:rsidTr="00531C88">
        <w:trPr>
          <w:divId w:val="2061662413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FF358A" w:rsidRDefault="00144724">
            <w:r>
              <w:t>questionnaireI</w:t>
            </w:r>
            <w:r w:rsidR="0023590A" w:rsidRPr="0023590A">
              <w:t>d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FF358A" w:rsidRDefault="0023590A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FF358A" w:rsidRDefault="0023590A">
            <w:r>
              <w:t>S</w:t>
            </w:r>
            <w:r w:rsidR="009F03FE">
              <w:t>tr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FF358A" w:rsidRDefault="0023590A">
            <w:r>
              <w:rPr>
                <w:rFonts w:hint="eastAsia"/>
              </w:rPr>
              <w:t>问卷</w:t>
            </w:r>
            <w:r>
              <w:t>id</w:t>
            </w:r>
          </w:p>
        </w:tc>
      </w:tr>
      <w:tr w:rsidR="00FF358A" w:rsidTr="00531C88">
        <w:trPr>
          <w:divId w:val="2061662413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FF358A" w:rsidRDefault="00144724">
            <w:r>
              <w:t>l</w:t>
            </w:r>
            <w:r w:rsidR="0023590A" w:rsidRPr="0023590A">
              <w:t>anguag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FF358A" w:rsidRDefault="0023590A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FF358A" w:rsidRDefault="009F03FE">
            <w:r>
              <w:t>int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FF358A" w:rsidRDefault="0023590A">
            <w:r>
              <w:rPr>
                <w:rFonts w:hint="eastAsia"/>
              </w:rPr>
              <w:t>语言，</w:t>
            </w:r>
            <w:r w:rsidRPr="0023590A">
              <w:t>0 中文 1英语 2印度语</w:t>
            </w:r>
          </w:p>
        </w:tc>
      </w:tr>
      <w:tr w:rsidR="00A46848" w:rsidTr="00531C88">
        <w:trPr>
          <w:divId w:val="2061662413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46848" w:rsidRPr="0023590A" w:rsidRDefault="00A46848">
            <w:r>
              <w:t>s</w:t>
            </w:r>
            <w:r>
              <w:rPr>
                <w:rFonts w:hint="eastAsia"/>
              </w:rPr>
              <w:t>ex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46848" w:rsidRDefault="00144724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46848" w:rsidRDefault="00A46848"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46848" w:rsidRDefault="001735EC">
            <w:r w:rsidRPr="001735EC">
              <w:rPr>
                <w:rFonts w:hint="eastAsia"/>
              </w:rPr>
              <w:t>用户性别，</w:t>
            </w:r>
            <w:r w:rsidRPr="001735EC">
              <w:t>0:男,1:女</w:t>
            </w:r>
          </w:p>
        </w:tc>
      </w:tr>
      <w:tr w:rsidR="00A46848" w:rsidTr="00531C88">
        <w:trPr>
          <w:divId w:val="2061662413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46848" w:rsidRDefault="00A46848">
            <w:r>
              <w:t>a</w:t>
            </w:r>
            <w:r>
              <w:rPr>
                <w:rFonts w:hint="eastAsia"/>
              </w:rPr>
              <w:t>g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46848" w:rsidRDefault="00144724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46848" w:rsidRDefault="007B4CAA">
            <w:r>
              <w:t>Str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46848" w:rsidRDefault="00E214DC">
            <w:r>
              <w:rPr>
                <w:rFonts w:hint="eastAsia"/>
              </w:rPr>
              <w:t>年龄</w:t>
            </w:r>
            <w:r>
              <w:t>，</w:t>
            </w:r>
            <w:r w:rsidR="007B4CAA" w:rsidRPr="007B4CAA">
              <w:t>0-18岁，18岁以上</w:t>
            </w:r>
          </w:p>
        </w:tc>
      </w:tr>
      <w:tr w:rsidR="00A46848" w:rsidTr="00531C88">
        <w:trPr>
          <w:divId w:val="2061662413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46848" w:rsidRDefault="00C725F6">
            <w:r w:rsidRPr="00C725F6">
              <w:t>profession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46848" w:rsidRDefault="00531C88">
            <w:r>
              <w:rPr>
                <w:rFonts w:hint="eastAsia"/>
              </w:rPr>
              <w:t>N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46848" w:rsidRDefault="00A46848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46848" w:rsidRDefault="00A46848">
            <w:r>
              <w:rPr>
                <w:rFonts w:hint="eastAsia"/>
              </w:rPr>
              <w:t>用户</w:t>
            </w:r>
            <w:r>
              <w:t>职业</w:t>
            </w:r>
          </w:p>
        </w:tc>
      </w:tr>
      <w:tr w:rsidR="00A46848" w:rsidTr="00531C88">
        <w:trPr>
          <w:divId w:val="2061662413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46848" w:rsidRPr="00A46848" w:rsidRDefault="00A46848">
            <w:r>
              <w:t>m</w:t>
            </w:r>
            <w:r w:rsidRPr="00A46848">
              <w:t>odel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46848" w:rsidRDefault="00144724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46848" w:rsidRDefault="00A46848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A46848" w:rsidRDefault="00A46848">
            <w:r>
              <w:rPr>
                <w:rFonts w:hint="eastAsia"/>
              </w:rPr>
              <w:t>机型</w:t>
            </w:r>
          </w:p>
        </w:tc>
      </w:tr>
      <w:tr w:rsidR="00144724" w:rsidTr="00531C88">
        <w:trPr>
          <w:divId w:val="2061662413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144724" w:rsidRDefault="00144724">
            <w:r>
              <w:t>androidV</w:t>
            </w:r>
            <w:r w:rsidRPr="00144724">
              <w:t>ersion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144724" w:rsidRDefault="00144724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144724" w:rsidRDefault="00144724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144724" w:rsidRDefault="00144724">
            <w:r>
              <w:rPr>
                <w:rFonts w:hint="eastAsia"/>
              </w:rPr>
              <w:t>安卓</w:t>
            </w:r>
            <w:r>
              <w:t>版本</w:t>
            </w:r>
          </w:p>
        </w:tc>
      </w:tr>
      <w:tr w:rsidR="006D3AF1" w:rsidTr="00531C88">
        <w:trPr>
          <w:divId w:val="2061662413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D3AF1" w:rsidRDefault="006D3AF1">
            <w:r>
              <w:t>u</w:t>
            </w:r>
            <w:r>
              <w:rPr>
                <w:rFonts w:hint="eastAsia"/>
              </w:rPr>
              <w:t>serId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D3AF1" w:rsidRDefault="006D3AF1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D3AF1" w:rsidRDefault="006D3AF1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6D3AF1" w:rsidRDefault="006D3AF1">
            <w:r>
              <w:rPr>
                <w:rFonts w:hint="eastAsia"/>
              </w:rPr>
              <w:t>随机</w:t>
            </w:r>
            <w:r>
              <w:t>值</w:t>
            </w:r>
          </w:p>
        </w:tc>
      </w:tr>
      <w:tr w:rsidR="00FF358A" w:rsidTr="00531C88">
        <w:trPr>
          <w:divId w:val="2061662413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FF358A" w:rsidRDefault="0023590A">
            <w:r>
              <w:t>question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FF358A" w:rsidRDefault="009F03FE">
            <w:r>
              <w:t>是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FF358A" w:rsidRDefault="0023590A">
            <w:r>
              <w:t>List&lt;Question&gt;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FF358A" w:rsidRDefault="0023590A">
            <w:r>
              <w:rPr>
                <w:rFonts w:hint="eastAsia"/>
              </w:rPr>
              <w:t>问题</w:t>
            </w:r>
            <w:r>
              <w:t>及</w:t>
            </w:r>
            <w:r>
              <w:rPr>
                <w:rFonts w:hint="eastAsia"/>
              </w:rPr>
              <w:t>答案</w:t>
            </w:r>
            <w:r>
              <w:t>列表</w:t>
            </w:r>
          </w:p>
        </w:tc>
      </w:tr>
    </w:tbl>
    <w:p w:rsidR="0023590A" w:rsidRDefault="0023590A">
      <w:pPr>
        <w:pStyle w:val="a3"/>
        <w:divId w:val="2061662413"/>
        <w:rPr>
          <w:rStyle w:val="a4"/>
        </w:rPr>
      </w:pPr>
      <w:r>
        <w:rPr>
          <w:rStyle w:val="a4"/>
          <w:rFonts w:hint="eastAsia"/>
        </w:rPr>
        <w:t>Que</w:t>
      </w:r>
      <w:r>
        <w:rPr>
          <w:rStyle w:val="a4"/>
        </w:rPr>
        <w:t>stion</w:t>
      </w:r>
      <w:r>
        <w:rPr>
          <w:rStyle w:val="a4"/>
          <w:rFonts w:hint="eastAsia"/>
        </w:rPr>
        <w:t>字段</w:t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562"/>
        <w:gridCol w:w="650"/>
        <w:gridCol w:w="952"/>
        <w:gridCol w:w="5142"/>
      </w:tblGrid>
      <w:tr w:rsidR="0023590A" w:rsidTr="0023590A">
        <w:trPr>
          <w:divId w:val="2061662413"/>
          <w:tblHeader/>
        </w:trPr>
        <w:tc>
          <w:tcPr>
            <w:tcW w:w="0" w:type="auto"/>
            <w:shd w:val="clear" w:color="auto" w:fill="0088CC"/>
            <w:vAlign w:val="center"/>
            <w:hideMark/>
          </w:tcPr>
          <w:p w:rsidR="0023590A" w:rsidRDefault="0023590A" w:rsidP="006915F4">
            <w:pPr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0" w:type="auto"/>
            <w:shd w:val="clear" w:color="auto" w:fill="0088CC"/>
            <w:vAlign w:val="center"/>
            <w:hideMark/>
          </w:tcPr>
          <w:p w:rsidR="0023590A" w:rsidRDefault="0023590A" w:rsidP="006915F4">
            <w:pPr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0" w:type="auto"/>
            <w:shd w:val="clear" w:color="auto" w:fill="0088CC"/>
            <w:vAlign w:val="center"/>
            <w:hideMark/>
          </w:tcPr>
          <w:p w:rsidR="0023590A" w:rsidRDefault="0023590A" w:rsidP="006915F4">
            <w:pPr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0" w:type="auto"/>
            <w:shd w:val="clear" w:color="auto" w:fill="0088CC"/>
            <w:vAlign w:val="center"/>
            <w:hideMark/>
          </w:tcPr>
          <w:p w:rsidR="0023590A" w:rsidRDefault="0023590A" w:rsidP="006915F4">
            <w:pPr>
              <w:jc w:val="center"/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 w:rsidR="0023590A" w:rsidTr="0023590A">
        <w:trPr>
          <w:divId w:val="2061662413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23590A" w:rsidRDefault="00F02271" w:rsidP="006915F4">
            <w:r>
              <w:t>questionI</w:t>
            </w:r>
            <w:r w:rsidR="0023590A" w:rsidRPr="0023590A">
              <w:t>d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23590A" w:rsidRDefault="0023590A" w:rsidP="006915F4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23590A" w:rsidRDefault="0023590A" w:rsidP="006915F4">
            <w:r>
              <w:t>Str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23590A" w:rsidRDefault="0023590A" w:rsidP="006915F4">
            <w:r>
              <w:rPr>
                <w:rFonts w:hint="eastAsia"/>
              </w:rPr>
              <w:t>问题</w:t>
            </w:r>
            <w:r>
              <w:t>id</w:t>
            </w:r>
          </w:p>
        </w:tc>
      </w:tr>
      <w:tr w:rsidR="0023590A" w:rsidTr="0023590A">
        <w:trPr>
          <w:divId w:val="2061662413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23590A" w:rsidRDefault="0023590A" w:rsidP="006915F4">
            <w:r w:rsidRPr="0023590A">
              <w:t>typ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23590A" w:rsidRDefault="0023590A" w:rsidP="006915F4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23590A" w:rsidRDefault="0023590A" w:rsidP="006915F4">
            <w:r>
              <w:t>int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23590A" w:rsidRDefault="0023590A" w:rsidP="006915F4">
            <w:r>
              <w:rPr>
                <w:rFonts w:hint="eastAsia"/>
              </w:rPr>
              <w:t>问题</w:t>
            </w:r>
            <w:r w:rsidRPr="0023590A">
              <w:rPr>
                <w:rFonts w:hint="eastAsia"/>
              </w:rPr>
              <w:t>类型</w:t>
            </w:r>
            <w:r w:rsidRPr="0023590A">
              <w:t>0：单选，1：多选，2：填空</w:t>
            </w:r>
          </w:p>
        </w:tc>
      </w:tr>
      <w:tr w:rsidR="0023590A" w:rsidTr="0023590A">
        <w:trPr>
          <w:divId w:val="2061662413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23590A" w:rsidRDefault="0023590A" w:rsidP="006915F4">
            <w:r w:rsidRPr="0023590A">
              <w:t>answer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23590A" w:rsidRDefault="0023590A" w:rsidP="006915F4">
            <w:r>
              <w:t>是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23590A" w:rsidRDefault="0023590A" w:rsidP="006915F4">
            <w:r>
              <w:t>Str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23590A" w:rsidRDefault="0023590A" w:rsidP="006915F4">
            <w:r>
              <w:rPr>
                <w:rFonts w:hint="eastAsia"/>
              </w:rPr>
              <w:t>答案</w:t>
            </w:r>
            <w:r w:rsidR="007B4CAA">
              <w:rPr>
                <w:rFonts w:hint="eastAsia"/>
              </w:rPr>
              <w:t>，</w:t>
            </w:r>
            <w:r w:rsidR="007B4CAA" w:rsidRPr="007B4CAA">
              <w:rPr>
                <w:rFonts w:hint="eastAsia"/>
              </w:rPr>
              <w:t>多个答案之间使用</w:t>
            </w:r>
            <w:r w:rsidR="007B4CAA" w:rsidRPr="007B4CAA">
              <w:t>|进行分隔</w:t>
            </w:r>
          </w:p>
        </w:tc>
      </w:tr>
    </w:tbl>
    <w:p w:rsidR="0023590A" w:rsidRDefault="0023590A">
      <w:pPr>
        <w:pStyle w:val="a3"/>
        <w:divId w:val="2061662413"/>
        <w:rPr>
          <w:rStyle w:val="a4"/>
        </w:rPr>
      </w:pPr>
    </w:p>
    <w:p w:rsidR="00FF358A" w:rsidRDefault="009F03FE">
      <w:pPr>
        <w:pStyle w:val="a3"/>
        <w:divId w:val="2061662413"/>
      </w:pPr>
      <w:r>
        <w:rPr>
          <w:rStyle w:val="a4"/>
        </w:rPr>
        <w:t>返回参数说明</w:t>
      </w:r>
      <w:r>
        <w:t xml:space="preserve"> </w:t>
      </w:r>
    </w:p>
    <w:p w:rsidR="0023590A" w:rsidRDefault="0023590A">
      <w:pPr>
        <w:pStyle w:val="a3"/>
        <w:divId w:val="2061662413"/>
        <w:rPr>
          <w:rStyle w:val="a4"/>
        </w:rPr>
      </w:pPr>
      <w:r>
        <w:rPr>
          <w:rStyle w:val="a4"/>
          <w:rFonts w:hint="eastAsia"/>
        </w:rPr>
        <w:t>无</w:t>
      </w:r>
    </w:p>
    <w:p w:rsidR="00FF358A" w:rsidRDefault="009F03FE">
      <w:pPr>
        <w:pStyle w:val="a3"/>
        <w:divId w:val="2061662413"/>
      </w:pPr>
      <w:r>
        <w:rPr>
          <w:rStyle w:val="a4"/>
        </w:rPr>
        <w:t>返回示例</w:t>
      </w:r>
    </w:p>
    <w:tbl>
      <w:tblPr>
        <w:tblW w:w="5000" w:type="pct"/>
        <w:shd w:val="clear" w:color="auto" w:fill="C0C0C0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290"/>
      </w:tblGrid>
      <w:tr w:rsidR="00FF358A">
        <w:trPr>
          <w:divId w:val="2061662413"/>
        </w:trPr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C0C0C0"/>
            <w:vAlign w:val="center"/>
            <w:hideMark/>
          </w:tcPr>
          <w:p w:rsidR="00FF358A" w:rsidRDefault="009F03FE">
            <w:pPr>
              <w:pStyle w:val="HTML0"/>
              <w:wordWrap w:val="0"/>
              <w:rPr>
                <w:rStyle w:val="HTML"/>
              </w:rPr>
            </w:pPr>
            <w:r>
              <w:rPr>
                <w:rStyle w:val="HTML"/>
              </w:rPr>
              <w:t xml:space="preserve">  {</w:t>
            </w:r>
          </w:p>
          <w:p w:rsidR="00FF358A" w:rsidRDefault="009F03FE">
            <w:pPr>
              <w:pStyle w:val="HTML0"/>
              <w:wordWrap w:val="0"/>
              <w:rPr>
                <w:rStyle w:val="HTML"/>
              </w:rPr>
            </w:pPr>
            <w:r>
              <w:rPr>
                <w:rStyle w:val="HTML"/>
              </w:rPr>
              <w:lastRenderedPageBreak/>
              <w:t xml:space="preserve">    "code": 0,</w:t>
            </w:r>
          </w:p>
          <w:p w:rsidR="00FF358A" w:rsidRDefault="0023590A" w:rsidP="0023590A">
            <w:pPr>
              <w:pStyle w:val="HTML0"/>
              <w:wordWrap w:val="0"/>
              <w:rPr>
                <w:rStyle w:val="HTML"/>
              </w:rPr>
            </w:pPr>
            <w:r>
              <w:rPr>
                <w:rStyle w:val="HTML"/>
              </w:rPr>
              <w:t xml:space="preserve">    "message": "</w:t>
            </w:r>
            <w:r>
              <w:rPr>
                <w:rStyle w:val="HTML"/>
                <w:rFonts w:hint="eastAsia"/>
              </w:rPr>
              <w:t>提交成功</w:t>
            </w:r>
            <w:r>
              <w:rPr>
                <w:rStyle w:val="HTML"/>
              </w:rPr>
              <w:t>"</w:t>
            </w:r>
          </w:p>
          <w:p w:rsidR="00FF358A" w:rsidRDefault="009F03FE">
            <w:pPr>
              <w:pStyle w:val="HTML0"/>
              <w:wordWrap w:val="0"/>
            </w:pPr>
            <w:r>
              <w:rPr>
                <w:rStyle w:val="HTML"/>
              </w:rPr>
              <w:t xml:space="preserve">  }</w:t>
            </w:r>
          </w:p>
          <w:p w:rsidR="00FF358A" w:rsidRDefault="00FF358A"/>
        </w:tc>
      </w:tr>
    </w:tbl>
    <w:p w:rsidR="001E2F47" w:rsidRDefault="001E2F47" w:rsidP="001E2F47">
      <w:pPr>
        <w:pStyle w:val="1"/>
      </w:pPr>
      <w:r>
        <w:lastRenderedPageBreak/>
        <w:t>2</w:t>
      </w:r>
      <w:r>
        <w:rPr>
          <w:rFonts w:hint="eastAsia"/>
        </w:rPr>
        <w:t>、抽奖接口</w:t>
      </w:r>
    </w:p>
    <w:p w:rsidR="001E2F47" w:rsidRDefault="001E2F47" w:rsidP="001E2F47">
      <w:pPr>
        <w:pStyle w:val="a3"/>
      </w:pPr>
      <w:r>
        <w:rPr>
          <w:rStyle w:val="a4"/>
        </w:rPr>
        <w:t>简要描述：</w:t>
      </w:r>
      <w:r>
        <w:t xml:space="preserve"> </w:t>
      </w:r>
    </w:p>
    <w:p w:rsidR="001E2F47" w:rsidRDefault="001E2F47" w:rsidP="001E2F47">
      <w:pPr>
        <w:numPr>
          <w:ilvl w:val="0"/>
          <w:numId w:val="1"/>
        </w:numPr>
        <w:spacing w:before="100" w:beforeAutospacing="1" w:after="100" w:afterAutospacing="1"/>
      </w:pPr>
      <w:r>
        <w:rPr>
          <w:rFonts w:hint="eastAsia"/>
        </w:rPr>
        <w:t>提交</w:t>
      </w:r>
      <w:r>
        <w:t>用户的</w:t>
      </w:r>
      <w:r w:rsidR="00F0117B">
        <w:rPr>
          <w:rFonts w:hint="eastAsia"/>
        </w:rPr>
        <w:t>可抽奖</w:t>
      </w:r>
      <w:r>
        <w:t>调研卡片</w:t>
      </w:r>
      <w:r>
        <w:rPr>
          <w:rFonts w:hint="eastAsia"/>
        </w:rPr>
        <w:t>答案</w:t>
      </w:r>
      <w:r w:rsidR="00F0117B">
        <w:rPr>
          <w:rFonts w:hint="eastAsia"/>
        </w:rPr>
        <w:t>时</w:t>
      </w:r>
      <w:r w:rsidR="00F0117B">
        <w:t>需要提交抽奖信息</w:t>
      </w:r>
    </w:p>
    <w:p w:rsidR="001E2F47" w:rsidRDefault="001E2F47" w:rsidP="001E2F47">
      <w:pPr>
        <w:pStyle w:val="a3"/>
      </w:pPr>
      <w:r>
        <w:rPr>
          <w:rStyle w:val="a4"/>
        </w:rPr>
        <w:t>请求URL：</w:t>
      </w:r>
      <w:r>
        <w:t xml:space="preserve"> </w:t>
      </w:r>
    </w:p>
    <w:p w:rsidR="001E2F47" w:rsidRDefault="001E2F47" w:rsidP="001E2F47">
      <w:pPr>
        <w:numPr>
          <w:ilvl w:val="0"/>
          <w:numId w:val="2"/>
        </w:numPr>
        <w:spacing w:before="100" w:beforeAutospacing="1" w:after="100" w:afterAutospacing="1"/>
      </w:pPr>
      <w:r>
        <w:rPr>
          <w:rStyle w:val="HTML"/>
        </w:rPr>
        <w:t>http://xx.com/exscene/luckD</w:t>
      </w:r>
      <w:r w:rsidRPr="001E2F47">
        <w:rPr>
          <w:rStyle w:val="HTML"/>
        </w:rPr>
        <w:t>raw</w:t>
      </w:r>
    </w:p>
    <w:p w:rsidR="001E2F47" w:rsidRDefault="001E2F47" w:rsidP="001E2F47">
      <w:pPr>
        <w:pStyle w:val="a3"/>
      </w:pPr>
      <w:r>
        <w:rPr>
          <w:rStyle w:val="a4"/>
        </w:rPr>
        <w:t>请求方式：</w:t>
      </w:r>
    </w:p>
    <w:p w:rsidR="001E2F47" w:rsidRDefault="001E2F47" w:rsidP="001E2F47">
      <w:pPr>
        <w:numPr>
          <w:ilvl w:val="0"/>
          <w:numId w:val="3"/>
        </w:numPr>
        <w:spacing w:before="100" w:beforeAutospacing="1" w:after="100" w:afterAutospacing="1"/>
      </w:pPr>
      <w:r>
        <w:t xml:space="preserve">POST </w:t>
      </w:r>
    </w:p>
    <w:p w:rsidR="001E2F47" w:rsidRDefault="001E2F47" w:rsidP="001E2F47">
      <w:pPr>
        <w:pStyle w:val="a3"/>
      </w:pPr>
      <w:r>
        <w:rPr>
          <w:rStyle w:val="a4"/>
        </w:rPr>
        <w:t>参数：</w:t>
      </w:r>
      <w:r>
        <w:t xml:space="preserve"> </w:t>
      </w:r>
    </w:p>
    <w:tbl>
      <w:tblPr>
        <w:tblW w:w="5000" w:type="pct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2261"/>
        <w:gridCol w:w="633"/>
        <w:gridCol w:w="927"/>
        <w:gridCol w:w="4485"/>
      </w:tblGrid>
      <w:tr w:rsidR="001E2F47" w:rsidTr="00DB72F1">
        <w:trPr>
          <w:tblHeader/>
        </w:trPr>
        <w:tc>
          <w:tcPr>
            <w:tcW w:w="0" w:type="auto"/>
            <w:shd w:val="clear" w:color="auto" w:fill="0088CC"/>
            <w:vAlign w:val="center"/>
            <w:hideMark/>
          </w:tcPr>
          <w:p w:rsidR="001E2F47" w:rsidRDefault="001E2F47" w:rsidP="00DB72F1">
            <w:pPr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参数名</w:t>
            </w:r>
          </w:p>
        </w:tc>
        <w:tc>
          <w:tcPr>
            <w:tcW w:w="0" w:type="auto"/>
            <w:shd w:val="clear" w:color="auto" w:fill="0088CC"/>
            <w:vAlign w:val="center"/>
            <w:hideMark/>
          </w:tcPr>
          <w:p w:rsidR="001E2F47" w:rsidRDefault="001E2F47" w:rsidP="00DB72F1">
            <w:pPr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必选</w:t>
            </w:r>
          </w:p>
        </w:tc>
        <w:tc>
          <w:tcPr>
            <w:tcW w:w="0" w:type="auto"/>
            <w:shd w:val="clear" w:color="auto" w:fill="0088CC"/>
            <w:vAlign w:val="center"/>
            <w:hideMark/>
          </w:tcPr>
          <w:p w:rsidR="001E2F47" w:rsidRDefault="001E2F47" w:rsidP="00DB72F1">
            <w:pPr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类型</w:t>
            </w:r>
          </w:p>
        </w:tc>
        <w:tc>
          <w:tcPr>
            <w:tcW w:w="0" w:type="auto"/>
            <w:shd w:val="clear" w:color="auto" w:fill="0088CC"/>
            <w:vAlign w:val="center"/>
            <w:hideMark/>
          </w:tcPr>
          <w:p w:rsidR="001E2F47" w:rsidRDefault="001E2F47" w:rsidP="00DB72F1">
            <w:pPr>
              <w:jc w:val="center"/>
              <w:rPr>
                <w:b/>
                <w:bCs/>
                <w:color w:val="FFFFFF"/>
              </w:rPr>
            </w:pPr>
            <w:r>
              <w:rPr>
                <w:b/>
                <w:bCs/>
                <w:color w:val="FFFFFF"/>
              </w:rPr>
              <w:t>说明</w:t>
            </w:r>
          </w:p>
        </w:tc>
      </w:tr>
      <w:tr w:rsidR="001E2F47" w:rsidTr="00DB72F1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1E2F47" w:rsidRDefault="001E2F47" w:rsidP="00DB72F1">
            <w:r>
              <w:t>questionnaireI</w:t>
            </w:r>
            <w:r w:rsidRPr="0023590A">
              <w:t>d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1E2F47" w:rsidRDefault="001E2F47" w:rsidP="00DB72F1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1E2F47" w:rsidRDefault="001E2F47" w:rsidP="00DB72F1">
            <w:r>
              <w:t>Str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1E2F47" w:rsidRDefault="001E2F47" w:rsidP="00DB72F1">
            <w:r>
              <w:rPr>
                <w:rFonts w:hint="eastAsia"/>
              </w:rPr>
              <w:t>问卷</w:t>
            </w:r>
            <w:r>
              <w:t>id</w:t>
            </w:r>
          </w:p>
        </w:tc>
      </w:tr>
      <w:tr w:rsidR="00261841" w:rsidTr="00DB72F1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261841" w:rsidRDefault="00261841" w:rsidP="00261841">
            <w:r>
              <w:t>u</w:t>
            </w:r>
            <w:r>
              <w:rPr>
                <w:rFonts w:hint="eastAsia"/>
              </w:rPr>
              <w:t>serId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261841" w:rsidRDefault="00261841" w:rsidP="00261841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261841" w:rsidRDefault="00261841" w:rsidP="00261841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  <w:hideMark/>
          </w:tcPr>
          <w:p w:rsidR="00261841" w:rsidRDefault="00261841" w:rsidP="00261841">
            <w:r>
              <w:rPr>
                <w:rFonts w:hint="eastAsia"/>
              </w:rPr>
              <w:t>随机</w:t>
            </w:r>
            <w:r>
              <w:t>值</w:t>
            </w:r>
            <w:r>
              <w:rPr>
                <w:rFonts w:hint="eastAsia"/>
              </w:rPr>
              <w:t>，</w:t>
            </w:r>
            <w:r>
              <w:t>与提交答案</w:t>
            </w:r>
            <w:r>
              <w:rPr>
                <w:rFonts w:hint="eastAsia"/>
              </w:rPr>
              <w:t>接口保持一致</w:t>
            </w:r>
          </w:p>
        </w:tc>
      </w:tr>
      <w:tr w:rsidR="0029325B" w:rsidTr="00DB72F1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29325B" w:rsidRDefault="0029325B" w:rsidP="0029325B">
            <w:r>
              <w:t>l</w:t>
            </w:r>
            <w:r w:rsidRPr="0023590A">
              <w:t>anguag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29325B" w:rsidRDefault="0029325B" w:rsidP="0029325B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29325B" w:rsidRDefault="0029325B" w:rsidP="0029325B">
            <w:r>
              <w:t>int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29325B" w:rsidRDefault="0029325B" w:rsidP="0029325B">
            <w:r>
              <w:rPr>
                <w:rFonts w:hint="eastAsia"/>
              </w:rPr>
              <w:t>语言，</w:t>
            </w:r>
            <w:r w:rsidRPr="0023590A">
              <w:t>0 中文 1英语 2印度语</w:t>
            </w:r>
            <w:bookmarkStart w:id="0" w:name="_GoBack"/>
            <w:bookmarkEnd w:id="0"/>
          </w:p>
        </w:tc>
      </w:tr>
      <w:tr w:rsidR="0029325B" w:rsidTr="00DB72F1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29325B" w:rsidRDefault="0029325B" w:rsidP="0029325B">
            <w:r>
              <w:t>name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29325B" w:rsidRDefault="0029325B" w:rsidP="0029325B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29325B" w:rsidRDefault="0029325B" w:rsidP="0029325B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29325B" w:rsidRDefault="0029325B" w:rsidP="0029325B">
            <w:r>
              <w:rPr>
                <w:rFonts w:hint="eastAsia"/>
              </w:rPr>
              <w:t>用户姓名</w:t>
            </w:r>
          </w:p>
        </w:tc>
      </w:tr>
      <w:tr w:rsidR="0029325B" w:rsidTr="00DB72F1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29325B" w:rsidRDefault="0029325B" w:rsidP="0029325B">
            <w:r>
              <w:t>p</w:t>
            </w:r>
            <w:r>
              <w:rPr>
                <w:rFonts w:hint="eastAsia"/>
              </w:rPr>
              <w:t>honeNum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29325B" w:rsidRDefault="0029325B" w:rsidP="0029325B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29325B" w:rsidRDefault="0029325B" w:rsidP="0029325B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29325B" w:rsidRDefault="0029325B" w:rsidP="0029325B">
            <w:r>
              <w:rPr>
                <w:rFonts w:hint="eastAsia"/>
              </w:rPr>
              <w:t>电话</w:t>
            </w:r>
            <w:r>
              <w:t>号码</w:t>
            </w:r>
          </w:p>
        </w:tc>
      </w:tr>
      <w:tr w:rsidR="0029325B" w:rsidTr="00DB72F1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29325B" w:rsidRDefault="0029325B" w:rsidP="0029325B">
            <w:r>
              <w:t>e</w:t>
            </w:r>
            <w:r>
              <w:rPr>
                <w:rFonts w:hint="eastAsia"/>
              </w:rPr>
              <w:t>mail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29325B" w:rsidRDefault="0029325B" w:rsidP="0029325B">
            <w:r>
              <w:rPr>
                <w:rFonts w:hint="eastAsia"/>
              </w:rPr>
              <w:t>是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29325B" w:rsidRDefault="0029325B" w:rsidP="0029325B">
            <w:r>
              <w:rPr>
                <w:rFonts w:hint="eastAsia"/>
              </w:rPr>
              <w:t>S</w:t>
            </w:r>
            <w:r>
              <w:t>tring</w:t>
            </w:r>
          </w:p>
        </w:tc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vAlign w:val="center"/>
          </w:tcPr>
          <w:p w:rsidR="0029325B" w:rsidRDefault="0029325B" w:rsidP="0029325B">
            <w:r>
              <w:rPr>
                <w:rFonts w:hint="eastAsia"/>
              </w:rPr>
              <w:t>邮箱</w:t>
            </w:r>
          </w:p>
        </w:tc>
      </w:tr>
    </w:tbl>
    <w:p w:rsidR="001E2F47" w:rsidRDefault="001E2F47" w:rsidP="001E2F47">
      <w:pPr>
        <w:pStyle w:val="a3"/>
      </w:pPr>
      <w:r>
        <w:rPr>
          <w:rStyle w:val="a4"/>
        </w:rPr>
        <w:t>返回参数说明</w:t>
      </w:r>
      <w:r>
        <w:t xml:space="preserve"> </w:t>
      </w:r>
    </w:p>
    <w:p w:rsidR="001E2F47" w:rsidRDefault="001E2F47" w:rsidP="001E2F47">
      <w:pPr>
        <w:pStyle w:val="a3"/>
        <w:rPr>
          <w:rStyle w:val="a4"/>
        </w:rPr>
      </w:pPr>
      <w:r>
        <w:rPr>
          <w:rStyle w:val="a4"/>
          <w:rFonts w:hint="eastAsia"/>
        </w:rPr>
        <w:t>无</w:t>
      </w:r>
    </w:p>
    <w:p w:rsidR="001E2F47" w:rsidRDefault="001E2F47" w:rsidP="001E2F47">
      <w:pPr>
        <w:pStyle w:val="a3"/>
      </w:pPr>
      <w:r>
        <w:rPr>
          <w:rStyle w:val="a4"/>
        </w:rPr>
        <w:t>返回示例</w:t>
      </w:r>
    </w:p>
    <w:tbl>
      <w:tblPr>
        <w:tblW w:w="5000" w:type="pct"/>
        <w:shd w:val="clear" w:color="auto" w:fill="C0C0C0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8290"/>
      </w:tblGrid>
      <w:tr w:rsidR="001E2F47" w:rsidTr="00DB72F1">
        <w:tc>
          <w:tcPr>
            <w:tcW w:w="0" w:type="auto"/>
            <w:tcBorders>
              <w:top w:val="single" w:sz="6" w:space="0" w:color="CCCCCC"/>
              <w:left w:val="single" w:sz="6" w:space="0" w:color="CCCCCC"/>
              <w:bottom w:val="single" w:sz="6" w:space="0" w:color="CCCCCC"/>
              <w:right w:val="single" w:sz="6" w:space="0" w:color="CCCCCC"/>
            </w:tcBorders>
            <w:shd w:val="clear" w:color="auto" w:fill="C0C0C0"/>
            <w:vAlign w:val="center"/>
            <w:hideMark/>
          </w:tcPr>
          <w:p w:rsidR="001E2F47" w:rsidRDefault="001E2F47" w:rsidP="00DB72F1">
            <w:pPr>
              <w:pStyle w:val="HTML0"/>
              <w:wordWrap w:val="0"/>
              <w:rPr>
                <w:rStyle w:val="HTML"/>
              </w:rPr>
            </w:pPr>
            <w:r>
              <w:rPr>
                <w:rStyle w:val="HTML"/>
              </w:rPr>
              <w:t xml:space="preserve">  {</w:t>
            </w:r>
          </w:p>
          <w:p w:rsidR="001E2F47" w:rsidRDefault="001E2F47" w:rsidP="00DB72F1">
            <w:pPr>
              <w:pStyle w:val="HTML0"/>
              <w:wordWrap w:val="0"/>
              <w:rPr>
                <w:rStyle w:val="HTML"/>
              </w:rPr>
            </w:pPr>
            <w:r>
              <w:rPr>
                <w:rStyle w:val="HTML"/>
              </w:rPr>
              <w:t xml:space="preserve">    "code": 0,</w:t>
            </w:r>
          </w:p>
          <w:p w:rsidR="001E2F47" w:rsidRDefault="001E2F47" w:rsidP="00DB72F1">
            <w:pPr>
              <w:pStyle w:val="HTML0"/>
              <w:wordWrap w:val="0"/>
              <w:rPr>
                <w:rStyle w:val="HTML"/>
              </w:rPr>
            </w:pPr>
            <w:r>
              <w:rPr>
                <w:rStyle w:val="HTML"/>
              </w:rPr>
              <w:t xml:space="preserve">    "message": "</w:t>
            </w:r>
            <w:r>
              <w:rPr>
                <w:rStyle w:val="HTML"/>
                <w:rFonts w:hint="eastAsia"/>
              </w:rPr>
              <w:t>提交成功</w:t>
            </w:r>
            <w:r>
              <w:rPr>
                <w:rStyle w:val="HTML"/>
              </w:rPr>
              <w:t>"</w:t>
            </w:r>
          </w:p>
          <w:p w:rsidR="001E2F47" w:rsidRDefault="001E2F47" w:rsidP="00DB72F1">
            <w:pPr>
              <w:pStyle w:val="HTML0"/>
              <w:wordWrap w:val="0"/>
            </w:pPr>
            <w:r>
              <w:rPr>
                <w:rStyle w:val="HTML"/>
              </w:rPr>
              <w:t xml:space="preserve">  }</w:t>
            </w:r>
          </w:p>
          <w:p w:rsidR="001E2F47" w:rsidRDefault="001E2F47" w:rsidP="00DB72F1"/>
        </w:tc>
      </w:tr>
    </w:tbl>
    <w:p w:rsidR="004040FD" w:rsidRDefault="00B22056" w:rsidP="004040FD">
      <w:pPr>
        <w:pStyle w:val="2"/>
        <w:rPr>
          <w:szCs w:val="24"/>
        </w:rPr>
      </w:pPr>
      <w:r>
        <w:rPr>
          <w:rFonts w:hint="eastAsia"/>
          <w:szCs w:val="24"/>
        </w:rPr>
        <w:lastRenderedPageBreak/>
        <w:t>客户端</w:t>
      </w:r>
      <w:r w:rsidR="00F07B74">
        <w:rPr>
          <w:rFonts w:hint="eastAsia"/>
          <w:szCs w:val="24"/>
        </w:rPr>
        <w:t>调研卡片</w:t>
      </w:r>
      <w:r>
        <w:rPr>
          <w:rFonts w:hint="eastAsia"/>
          <w:szCs w:val="24"/>
        </w:rPr>
        <w:t>轮询接口</w:t>
      </w:r>
    </w:p>
    <w:p w:rsidR="003502DB" w:rsidRDefault="003502DB" w:rsidP="003502DB">
      <w:r>
        <w:t>客户端每天凌晨0</w:t>
      </w:r>
      <w:r>
        <w:rPr>
          <w:rFonts w:hint="eastAsia"/>
        </w:rPr>
        <w:t>:0</w:t>
      </w:r>
      <w:r>
        <w:t>0-1</w:t>
      </w:r>
      <w:r>
        <w:rPr>
          <w:rFonts w:hint="eastAsia"/>
        </w:rPr>
        <w:t>:0</w:t>
      </w:r>
      <w:r>
        <w:t>0之间会进行轮询一次</w:t>
      </w:r>
      <w:r>
        <w:rPr>
          <w:rFonts w:hint="eastAsia"/>
        </w:rPr>
        <w:t>。</w:t>
      </w:r>
    </w:p>
    <w:p w:rsidR="00634990" w:rsidRDefault="00634990" w:rsidP="00634990">
      <w:pPr>
        <w:pStyle w:val="3"/>
        <w:ind w:left="710" w:hangingChars="221" w:hanging="710"/>
      </w:pPr>
      <w:r>
        <w:rPr>
          <w:rFonts w:hint="eastAsia"/>
        </w:rPr>
        <w:t>流程图</w:t>
      </w:r>
    </w:p>
    <w:p w:rsidR="00634990" w:rsidRPr="003502DB" w:rsidRDefault="0029360B" w:rsidP="003502DB">
      <w:r>
        <w:object w:dxaOrig="6796" w:dyaOrig="699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.95pt;height:345.5pt" o:ole="">
            <v:imagedata r:id="rId7" o:title=""/>
          </v:shape>
          <o:OLEObject Type="Embed" ProgID="Visio.Drawing.15" ShapeID="_x0000_i1025" DrawAspect="Content" ObjectID="_1622721399" r:id="rId8"/>
        </w:object>
      </w:r>
    </w:p>
    <w:p w:rsidR="004040FD" w:rsidRDefault="004040FD" w:rsidP="004040FD">
      <w:pPr>
        <w:pStyle w:val="3"/>
        <w:ind w:left="710" w:hangingChars="221" w:hanging="710"/>
      </w:pPr>
      <w:r>
        <w:rPr>
          <w:rFonts w:hint="eastAsia"/>
        </w:rPr>
        <w:t>接口说明</w:t>
      </w:r>
    </w:p>
    <w:p w:rsidR="004040FD" w:rsidRDefault="004040FD" w:rsidP="004040FD">
      <w:pPr>
        <w:ind w:firstLine="420"/>
      </w:pPr>
      <w:r>
        <w:t>exscene/</w:t>
      </w:r>
      <w:r w:rsidR="00266F50">
        <w:t>query客户端调研卡片轮询接口</w:t>
      </w:r>
      <w:r w:rsidR="00EC41EF">
        <w:rPr>
          <w:rFonts w:hint="eastAsia"/>
        </w:rPr>
        <w:t>，返回最新策略对应的调研卡片。其中，o</w:t>
      </w:r>
      <w:r w:rsidR="00EC41EF">
        <w:t>p为调研卡片状态度</w:t>
      </w:r>
      <w:r w:rsidR="00EC41EF">
        <w:rPr>
          <w:rFonts w:hint="eastAsia"/>
        </w:rPr>
        <w:t>，o</w:t>
      </w:r>
      <w:r w:rsidR="00EC41EF">
        <w:t>p=1代表卡片为新增或者修改</w:t>
      </w:r>
      <w:r w:rsidR="00EC41EF">
        <w:rPr>
          <w:rFonts w:hint="eastAsia"/>
        </w:rPr>
        <w:t>，</w:t>
      </w:r>
      <w:r w:rsidR="00EC41EF">
        <w:t>客户端需要更新本地调研卡片</w:t>
      </w:r>
      <w:r w:rsidR="00EC41EF">
        <w:rPr>
          <w:rFonts w:hint="eastAsia"/>
        </w:rPr>
        <w:t>；o</w:t>
      </w:r>
      <w:r w:rsidR="00EC41EF">
        <w:t>p=2代表卡片下架或者策略失效</w:t>
      </w:r>
      <w:r w:rsidR="00EC41EF">
        <w:rPr>
          <w:rFonts w:hint="eastAsia"/>
        </w:rPr>
        <w:t>，</w:t>
      </w:r>
      <w:r w:rsidR="00EC41EF">
        <w:t>客户端需要将本地卡片删除</w:t>
      </w:r>
      <w:r w:rsidR="00EC41EF">
        <w:rPr>
          <w:rFonts w:hint="eastAsia"/>
        </w:rPr>
        <w:t>；</w:t>
      </w:r>
    </w:p>
    <w:p w:rsidR="00EC41EF" w:rsidRPr="00DA1BAD" w:rsidRDefault="00EC41EF" w:rsidP="004040FD">
      <w:pPr>
        <w:ind w:firstLine="420"/>
      </w:pPr>
      <w:r>
        <w:t>code返回为</w:t>
      </w:r>
      <w:r>
        <w:rPr>
          <w:rFonts w:hint="eastAsia"/>
        </w:rPr>
        <w:t>-</w:t>
      </w:r>
      <w:r>
        <w:t>1</w:t>
      </w:r>
      <w:r>
        <w:rPr>
          <w:rFonts w:hint="eastAsia"/>
        </w:rPr>
        <w:t>：</w:t>
      </w:r>
      <w:r>
        <w:t>没有获取到任何的卡片</w:t>
      </w:r>
      <w:r>
        <w:rPr>
          <w:rFonts w:hint="eastAsia"/>
        </w:rPr>
        <w:t>；</w:t>
      </w:r>
    </w:p>
    <w:p w:rsidR="004040FD" w:rsidRPr="00253A00" w:rsidRDefault="004040FD" w:rsidP="004040FD">
      <w:pPr>
        <w:pStyle w:val="3"/>
        <w:ind w:left="710" w:hangingChars="221" w:hanging="710"/>
      </w:pPr>
      <w:r>
        <w:rPr>
          <w:rFonts w:hint="eastAsia"/>
        </w:rPr>
        <w:lastRenderedPageBreak/>
        <w:t>参数定义</w:t>
      </w:r>
    </w:p>
    <w:p w:rsidR="004040FD" w:rsidRDefault="004040FD" w:rsidP="004040FD">
      <w:pPr>
        <w:pStyle w:val="4"/>
        <w:ind w:left="1135" w:hangingChars="405" w:hanging="1135"/>
      </w:pPr>
      <w:r w:rsidRPr="00755FC6">
        <w:rPr>
          <w:rFonts w:hint="eastAsia"/>
        </w:rPr>
        <w:t>输入业务参数</w:t>
      </w:r>
    </w:p>
    <w:tbl>
      <w:tblPr>
        <w:tblW w:w="850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271"/>
        <w:gridCol w:w="3119"/>
        <w:gridCol w:w="850"/>
        <w:gridCol w:w="1418"/>
        <w:gridCol w:w="1848"/>
      </w:tblGrid>
      <w:tr w:rsidR="003A5156" w:rsidTr="00CA370D">
        <w:trPr>
          <w:trHeight w:val="294"/>
          <w:jc w:val="center"/>
        </w:trPr>
        <w:tc>
          <w:tcPr>
            <w:tcW w:w="1271" w:type="dxa"/>
            <w:shd w:val="clear" w:color="auto" w:fill="C6D9F1"/>
          </w:tcPr>
          <w:p w:rsidR="003A5156" w:rsidRDefault="003A5156" w:rsidP="00CA370D">
            <w:pPr>
              <w:pStyle w:val="ac"/>
              <w:rPr>
                <w:lang w:val="fr-FR"/>
              </w:rPr>
            </w:pPr>
            <w:r>
              <w:rPr>
                <w:rFonts w:hint="eastAsia"/>
                <w:lang w:val="fr-FR"/>
              </w:rPr>
              <w:t>属性名字</w:t>
            </w:r>
          </w:p>
        </w:tc>
        <w:tc>
          <w:tcPr>
            <w:tcW w:w="3119" w:type="dxa"/>
            <w:shd w:val="clear" w:color="auto" w:fill="C6D9F1"/>
          </w:tcPr>
          <w:p w:rsidR="003A5156" w:rsidRDefault="003A5156" w:rsidP="00CA370D">
            <w:pPr>
              <w:pStyle w:val="ac"/>
              <w:rPr>
                <w:lang w:val="fr-FR"/>
              </w:rPr>
            </w:pPr>
            <w:r>
              <w:rPr>
                <w:rFonts w:hint="eastAsia"/>
                <w:lang w:val="fr-FR"/>
              </w:rPr>
              <w:t>类型（长度</w:t>
            </w:r>
            <w:r>
              <w:rPr>
                <w:lang w:val="fr-FR"/>
              </w:rPr>
              <w:t>）</w:t>
            </w:r>
          </w:p>
        </w:tc>
        <w:tc>
          <w:tcPr>
            <w:tcW w:w="850" w:type="dxa"/>
            <w:shd w:val="clear" w:color="auto" w:fill="C6D9F1"/>
          </w:tcPr>
          <w:p w:rsidR="003A5156" w:rsidRDefault="003A5156" w:rsidP="00CA370D">
            <w:pPr>
              <w:pStyle w:val="ac"/>
              <w:rPr>
                <w:lang w:val="fr-FR"/>
              </w:rPr>
            </w:pPr>
            <w:r>
              <w:rPr>
                <w:rFonts w:hint="eastAsia"/>
                <w:lang w:val="fr-FR"/>
              </w:rPr>
              <w:t>必填</w:t>
            </w:r>
          </w:p>
        </w:tc>
        <w:tc>
          <w:tcPr>
            <w:tcW w:w="1418" w:type="dxa"/>
            <w:shd w:val="clear" w:color="auto" w:fill="C6D9F1"/>
          </w:tcPr>
          <w:p w:rsidR="003A5156" w:rsidRDefault="003A5156" w:rsidP="00CA370D">
            <w:pPr>
              <w:pStyle w:val="ac"/>
              <w:rPr>
                <w:lang w:val="fr-FR"/>
              </w:rPr>
            </w:pPr>
            <w:r>
              <w:rPr>
                <w:rFonts w:hint="eastAsia"/>
                <w:lang w:val="fr-FR"/>
              </w:rPr>
              <w:t>描述</w:t>
            </w:r>
          </w:p>
        </w:tc>
        <w:tc>
          <w:tcPr>
            <w:tcW w:w="1848" w:type="dxa"/>
            <w:shd w:val="clear" w:color="auto" w:fill="C6D9F1"/>
          </w:tcPr>
          <w:p w:rsidR="003A5156" w:rsidRDefault="003A5156" w:rsidP="00CA370D">
            <w:pPr>
              <w:pStyle w:val="ac"/>
              <w:rPr>
                <w:lang w:val="fr-FR"/>
              </w:rPr>
            </w:pPr>
            <w:r>
              <w:rPr>
                <w:rFonts w:hint="eastAsia"/>
                <w:lang w:val="fr-FR"/>
              </w:rPr>
              <w:t>样例</w:t>
            </w:r>
            <w:r>
              <w:rPr>
                <w:rFonts w:hint="eastAsia"/>
                <w:lang w:val="fr-FR"/>
              </w:rPr>
              <w:t>&amp;</w:t>
            </w:r>
            <w:r>
              <w:rPr>
                <w:rFonts w:hint="eastAsia"/>
                <w:lang w:val="fr-FR"/>
              </w:rPr>
              <w:t>取值</w:t>
            </w:r>
            <w:r>
              <w:rPr>
                <w:lang w:val="fr-FR"/>
              </w:rPr>
              <w:t>范围</w:t>
            </w:r>
          </w:p>
        </w:tc>
      </w:tr>
      <w:tr w:rsidR="003A5156" w:rsidTr="00CA370D">
        <w:trPr>
          <w:trHeight w:val="294"/>
          <w:jc w:val="center"/>
        </w:trPr>
        <w:tc>
          <w:tcPr>
            <w:tcW w:w="1271" w:type="dxa"/>
          </w:tcPr>
          <w:p w:rsidR="003A5156" w:rsidRPr="00847BB4" w:rsidRDefault="00313A44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/>
                <w:sz w:val="18"/>
                <w:szCs w:val="18"/>
              </w:rPr>
              <w:t>role</w:t>
            </w:r>
          </w:p>
        </w:tc>
        <w:tc>
          <w:tcPr>
            <w:tcW w:w="3119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850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Y</w:t>
            </w:r>
          </w:p>
        </w:tc>
        <w:tc>
          <w:tcPr>
            <w:tcW w:w="1418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8" w:type="dxa"/>
          </w:tcPr>
          <w:p w:rsidR="003A5156" w:rsidRPr="00847BB4" w:rsidRDefault="002A37CD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23456789012345</w:t>
            </w:r>
          </w:p>
        </w:tc>
      </w:tr>
      <w:tr w:rsidR="003A5156" w:rsidTr="00CA370D">
        <w:trPr>
          <w:trHeight w:val="294"/>
          <w:jc w:val="center"/>
        </w:trPr>
        <w:tc>
          <w:tcPr>
            <w:tcW w:w="1271" w:type="dxa"/>
          </w:tcPr>
          <w:p w:rsidR="003A5156" w:rsidRPr="00847BB4" w:rsidRDefault="00313A44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/>
                <w:sz w:val="18"/>
                <w:szCs w:val="18"/>
              </w:rPr>
              <w:t>userId</w:t>
            </w:r>
          </w:p>
        </w:tc>
        <w:tc>
          <w:tcPr>
            <w:tcW w:w="3119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850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Y</w:t>
            </w:r>
          </w:p>
        </w:tc>
        <w:tc>
          <w:tcPr>
            <w:tcW w:w="1418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8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1234567890123</w:t>
            </w:r>
          </w:p>
        </w:tc>
      </w:tr>
      <w:tr w:rsidR="003A5156" w:rsidTr="00CA370D">
        <w:trPr>
          <w:trHeight w:val="294"/>
          <w:jc w:val="center"/>
        </w:trPr>
        <w:tc>
          <w:tcPr>
            <w:tcW w:w="1271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model</w:t>
            </w:r>
          </w:p>
        </w:tc>
        <w:tc>
          <w:tcPr>
            <w:tcW w:w="3119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850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/>
                <w:sz w:val="18"/>
                <w:szCs w:val="18"/>
              </w:rPr>
              <w:t>Y</w:t>
            </w:r>
          </w:p>
        </w:tc>
        <w:tc>
          <w:tcPr>
            <w:tcW w:w="1418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外部机型名</w:t>
            </w:r>
          </w:p>
        </w:tc>
        <w:tc>
          <w:tcPr>
            <w:tcW w:w="1848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Vivox20</w:t>
            </w:r>
          </w:p>
        </w:tc>
      </w:tr>
      <w:tr w:rsidR="003A5156" w:rsidTr="00CA370D">
        <w:trPr>
          <w:trHeight w:val="294"/>
          <w:jc w:val="center"/>
        </w:trPr>
        <w:tc>
          <w:tcPr>
            <w:tcW w:w="1271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/>
                <w:sz w:val="18"/>
                <w:szCs w:val="18"/>
              </w:rPr>
              <w:t>sysVersion</w:t>
            </w:r>
          </w:p>
        </w:tc>
        <w:tc>
          <w:tcPr>
            <w:tcW w:w="3119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850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/>
                <w:sz w:val="18"/>
                <w:szCs w:val="18"/>
              </w:rPr>
              <w:t>Y</w:t>
            </w:r>
          </w:p>
        </w:tc>
        <w:tc>
          <w:tcPr>
            <w:tcW w:w="1418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系统版本</w:t>
            </w:r>
          </w:p>
        </w:tc>
        <w:tc>
          <w:tcPr>
            <w:tcW w:w="1848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PD1801_A_1.2.3</w:t>
            </w:r>
          </w:p>
        </w:tc>
      </w:tr>
      <w:tr w:rsidR="003A5156" w:rsidTr="00CA370D">
        <w:trPr>
          <w:trHeight w:val="294"/>
          <w:jc w:val="center"/>
        </w:trPr>
        <w:tc>
          <w:tcPr>
            <w:tcW w:w="1271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/>
                <w:sz w:val="18"/>
                <w:szCs w:val="18"/>
              </w:rPr>
              <w:t>appVersion</w:t>
            </w:r>
          </w:p>
        </w:tc>
        <w:tc>
          <w:tcPr>
            <w:tcW w:w="3119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/>
                <w:sz w:val="18"/>
                <w:szCs w:val="18"/>
              </w:rPr>
              <w:t>int</w:t>
            </w:r>
          </w:p>
        </w:tc>
        <w:tc>
          <w:tcPr>
            <w:tcW w:w="850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/>
                <w:sz w:val="18"/>
                <w:szCs w:val="18"/>
              </w:rPr>
              <w:t>Y</w:t>
            </w:r>
          </w:p>
        </w:tc>
        <w:tc>
          <w:tcPr>
            <w:tcW w:w="1418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应用版本</w:t>
            </w:r>
          </w:p>
        </w:tc>
        <w:tc>
          <w:tcPr>
            <w:tcW w:w="1848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3</w:t>
            </w:r>
          </w:p>
        </w:tc>
      </w:tr>
      <w:tr w:rsidR="003A5156" w:rsidTr="00CA370D">
        <w:trPr>
          <w:trHeight w:val="294"/>
          <w:jc w:val="center"/>
        </w:trPr>
        <w:tc>
          <w:tcPr>
            <w:tcW w:w="1271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pd</w:t>
            </w:r>
          </w:p>
        </w:tc>
        <w:tc>
          <w:tcPr>
            <w:tcW w:w="3119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 xml:space="preserve">String </w:t>
            </w:r>
          </w:p>
        </w:tc>
        <w:tc>
          <w:tcPr>
            <w:tcW w:w="850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/>
                <w:sz w:val="18"/>
                <w:szCs w:val="18"/>
              </w:rPr>
              <w:t>Y</w:t>
            </w:r>
          </w:p>
        </w:tc>
        <w:tc>
          <w:tcPr>
            <w:tcW w:w="1418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内部机型名</w:t>
            </w:r>
          </w:p>
        </w:tc>
        <w:tc>
          <w:tcPr>
            <w:tcW w:w="1848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PD1801</w:t>
            </w:r>
          </w:p>
        </w:tc>
      </w:tr>
      <w:tr w:rsidR="003A5156" w:rsidTr="00CA370D">
        <w:trPr>
          <w:trHeight w:val="294"/>
          <w:jc w:val="center"/>
        </w:trPr>
        <w:tc>
          <w:tcPr>
            <w:tcW w:w="1271" w:type="dxa"/>
          </w:tcPr>
          <w:p w:rsidR="003A5156" w:rsidRPr="00847BB4" w:rsidRDefault="00313A44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/>
                <w:sz w:val="18"/>
                <w:szCs w:val="18"/>
              </w:rPr>
              <w:t>language</w:t>
            </w:r>
          </w:p>
        </w:tc>
        <w:tc>
          <w:tcPr>
            <w:tcW w:w="3119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S</w:t>
            </w:r>
            <w:r w:rsidRPr="00847BB4">
              <w:rPr>
                <w:rFonts w:ascii="微软雅黑" w:eastAsia="微软雅黑" w:hAnsi="微软雅黑"/>
                <w:sz w:val="18"/>
                <w:szCs w:val="18"/>
              </w:rPr>
              <w:t>tring</w:t>
            </w:r>
          </w:p>
        </w:tc>
        <w:tc>
          <w:tcPr>
            <w:tcW w:w="850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Y</w:t>
            </w:r>
          </w:p>
        </w:tc>
        <w:tc>
          <w:tcPr>
            <w:tcW w:w="1418" w:type="dxa"/>
          </w:tcPr>
          <w:p w:rsidR="003A5156" w:rsidRPr="00847BB4" w:rsidRDefault="00313A44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要翻译的语言</w:t>
            </w:r>
          </w:p>
        </w:tc>
        <w:tc>
          <w:tcPr>
            <w:tcW w:w="1848" w:type="dxa"/>
          </w:tcPr>
          <w:p w:rsidR="003A5156" w:rsidRPr="00847BB4" w:rsidRDefault="00313A44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/>
                <w:sz w:val="18"/>
                <w:szCs w:val="18"/>
              </w:rPr>
              <w:t>zh_CN,en_US</w:t>
            </w:r>
          </w:p>
        </w:tc>
      </w:tr>
      <w:tr w:rsidR="003A5156" w:rsidTr="00CA370D">
        <w:trPr>
          <w:trHeight w:val="294"/>
          <w:jc w:val="center"/>
        </w:trPr>
        <w:tc>
          <w:tcPr>
            <w:tcW w:w="1271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/>
                <w:sz w:val="18"/>
                <w:szCs w:val="18"/>
              </w:rPr>
              <w:t>bizMap</w:t>
            </w:r>
          </w:p>
        </w:tc>
        <w:tc>
          <w:tcPr>
            <w:tcW w:w="3119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/>
                <w:sz w:val="18"/>
                <w:szCs w:val="18"/>
              </w:rPr>
              <w:t>Map&lt;String,List&lt;String</w:t>
            </w:r>
            <w:r w:rsidR="000D2CF2">
              <w:rPr>
                <w:rFonts w:ascii="微软雅黑" w:eastAsia="微软雅黑" w:hAnsi="微软雅黑"/>
                <w:sz w:val="18"/>
                <w:szCs w:val="18"/>
              </w:rPr>
              <w:t>,String</w:t>
            </w:r>
            <w:r w:rsidRPr="00847BB4">
              <w:rPr>
                <w:rFonts w:ascii="微软雅黑" w:eastAsia="微软雅黑" w:hAnsi="微软雅黑"/>
                <w:sz w:val="18"/>
                <w:szCs w:val="18"/>
              </w:rPr>
              <w:t>&gt;&gt;</w:t>
            </w:r>
          </w:p>
        </w:tc>
        <w:tc>
          <w:tcPr>
            <w:tcW w:w="850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Y</w:t>
            </w:r>
          </w:p>
        </w:tc>
        <w:tc>
          <w:tcPr>
            <w:tcW w:w="1418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业务</w:t>
            </w:r>
            <w:r w:rsidRPr="00847BB4">
              <w:rPr>
                <w:rFonts w:ascii="微软雅黑" w:eastAsia="微软雅黑" w:hAnsi="微软雅黑"/>
                <w:sz w:val="18"/>
                <w:szCs w:val="18"/>
              </w:rPr>
              <w:t>对象列表</w:t>
            </w:r>
          </w:p>
        </w:tc>
        <w:tc>
          <w:tcPr>
            <w:tcW w:w="1848" w:type="dxa"/>
          </w:tcPr>
          <w:p w:rsidR="003A5156" w:rsidRPr="00847BB4" w:rsidRDefault="003A5156" w:rsidP="00CA370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A9234A" w:rsidRDefault="00A9234A" w:rsidP="00A9234A">
      <w:r>
        <w:rPr>
          <w:rFonts w:hint="eastAsia"/>
        </w:rPr>
        <w:t>b</w:t>
      </w:r>
      <w:r>
        <w:t>izMap</w:t>
      </w:r>
      <w:r w:rsidR="00C821C9">
        <w:t>对象</w:t>
      </w:r>
    </w:p>
    <w:tbl>
      <w:tblPr>
        <w:tblW w:w="850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96"/>
        <w:gridCol w:w="1701"/>
        <w:gridCol w:w="1134"/>
        <w:gridCol w:w="2127"/>
        <w:gridCol w:w="1848"/>
      </w:tblGrid>
      <w:tr w:rsidR="00A9234A" w:rsidTr="00A9234A">
        <w:trPr>
          <w:trHeight w:val="294"/>
          <w:jc w:val="center"/>
        </w:trPr>
        <w:tc>
          <w:tcPr>
            <w:tcW w:w="1696" w:type="dxa"/>
            <w:shd w:val="clear" w:color="auto" w:fill="C6D9F1"/>
          </w:tcPr>
          <w:p w:rsidR="00A9234A" w:rsidRDefault="00A9234A" w:rsidP="00130D5D">
            <w:pPr>
              <w:pStyle w:val="ac"/>
              <w:rPr>
                <w:lang w:val="fr-FR"/>
              </w:rPr>
            </w:pPr>
            <w:r>
              <w:rPr>
                <w:rFonts w:hint="eastAsia"/>
                <w:lang w:val="fr-FR"/>
              </w:rPr>
              <w:t>属性名字</w:t>
            </w:r>
          </w:p>
        </w:tc>
        <w:tc>
          <w:tcPr>
            <w:tcW w:w="1701" w:type="dxa"/>
            <w:shd w:val="clear" w:color="auto" w:fill="C6D9F1"/>
          </w:tcPr>
          <w:p w:rsidR="00A9234A" w:rsidRDefault="00A9234A" w:rsidP="00130D5D">
            <w:pPr>
              <w:pStyle w:val="ac"/>
              <w:rPr>
                <w:lang w:val="fr-FR"/>
              </w:rPr>
            </w:pPr>
            <w:r>
              <w:rPr>
                <w:rFonts w:hint="eastAsia"/>
                <w:lang w:val="fr-FR"/>
              </w:rPr>
              <w:t>类型（长度</w:t>
            </w:r>
            <w:r>
              <w:rPr>
                <w:lang w:val="fr-FR"/>
              </w:rPr>
              <w:t>）</w:t>
            </w:r>
          </w:p>
        </w:tc>
        <w:tc>
          <w:tcPr>
            <w:tcW w:w="1134" w:type="dxa"/>
            <w:shd w:val="clear" w:color="auto" w:fill="C6D9F1"/>
          </w:tcPr>
          <w:p w:rsidR="00A9234A" w:rsidRDefault="00A9234A" w:rsidP="00130D5D">
            <w:pPr>
              <w:pStyle w:val="ac"/>
              <w:rPr>
                <w:lang w:val="fr-FR"/>
              </w:rPr>
            </w:pPr>
            <w:r>
              <w:rPr>
                <w:rFonts w:hint="eastAsia"/>
                <w:lang w:val="fr-FR"/>
              </w:rPr>
              <w:t>必填</w:t>
            </w:r>
          </w:p>
        </w:tc>
        <w:tc>
          <w:tcPr>
            <w:tcW w:w="2127" w:type="dxa"/>
            <w:shd w:val="clear" w:color="auto" w:fill="C6D9F1"/>
          </w:tcPr>
          <w:p w:rsidR="00A9234A" w:rsidRDefault="00A9234A" w:rsidP="00130D5D">
            <w:pPr>
              <w:pStyle w:val="ac"/>
              <w:rPr>
                <w:lang w:val="fr-FR"/>
              </w:rPr>
            </w:pPr>
            <w:r>
              <w:rPr>
                <w:rFonts w:hint="eastAsia"/>
                <w:lang w:val="fr-FR"/>
              </w:rPr>
              <w:t>描述</w:t>
            </w:r>
          </w:p>
        </w:tc>
        <w:tc>
          <w:tcPr>
            <w:tcW w:w="1848" w:type="dxa"/>
            <w:shd w:val="clear" w:color="auto" w:fill="C6D9F1"/>
          </w:tcPr>
          <w:p w:rsidR="00A9234A" w:rsidRDefault="00A9234A" w:rsidP="00130D5D">
            <w:pPr>
              <w:pStyle w:val="ac"/>
              <w:rPr>
                <w:lang w:val="fr-FR"/>
              </w:rPr>
            </w:pPr>
            <w:r>
              <w:rPr>
                <w:rFonts w:hint="eastAsia"/>
                <w:lang w:val="fr-FR"/>
              </w:rPr>
              <w:t>样例</w:t>
            </w:r>
            <w:r>
              <w:rPr>
                <w:rFonts w:hint="eastAsia"/>
                <w:lang w:val="fr-FR"/>
              </w:rPr>
              <w:t>&amp;</w:t>
            </w:r>
            <w:r>
              <w:rPr>
                <w:rFonts w:hint="eastAsia"/>
                <w:lang w:val="fr-FR"/>
              </w:rPr>
              <w:t>取值</w:t>
            </w:r>
            <w:r>
              <w:rPr>
                <w:lang w:val="fr-FR"/>
              </w:rPr>
              <w:t>范围</w:t>
            </w:r>
          </w:p>
        </w:tc>
      </w:tr>
      <w:tr w:rsidR="00A9234A" w:rsidTr="00A9234A">
        <w:trPr>
          <w:trHeight w:val="294"/>
          <w:jc w:val="center"/>
        </w:trPr>
        <w:tc>
          <w:tcPr>
            <w:tcW w:w="1696" w:type="dxa"/>
          </w:tcPr>
          <w:p w:rsidR="00A9234A" w:rsidRPr="00847BB4" w:rsidRDefault="00A9234A" w:rsidP="00130D5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094624">
              <w:rPr>
                <w:szCs w:val="21"/>
                <w:lang w:val="fr-FR"/>
              </w:rPr>
              <w:t>questionnaireId</w:t>
            </w:r>
          </w:p>
        </w:tc>
        <w:tc>
          <w:tcPr>
            <w:tcW w:w="1701" w:type="dxa"/>
          </w:tcPr>
          <w:p w:rsidR="00A9234A" w:rsidRPr="00847BB4" w:rsidRDefault="00A9234A" w:rsidP="00130D5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1134" w:type="dxa"/>
          </w:tcPr>
          <w:p w:rsidR="00A9234A" w:rsidRPr="00847BB4" w:rsidRDefault="00A9234A" w:rsidP="00130D5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N</w:t>
            </w:r>
          </w:p>
        </w:tc>
        <w:tc>
          <w:tcPr>
            <w:tcW w:w="2127" w:type="dxa"/>
          </w:tcPr>
          <w:p w:rsidR="00A9234A" w:rsidRPr="00847BB4" w:rsidRDefault="00A9234A" w:rsidP="00130D5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调研卡片Id</w:t>
            </w:r>
          </w:p>
        </w:tc>
        <w:tc>
          <w:tcPr>
            <w:tcW w:w="1848" w:type="dxa"/>
          </w:tcPr>
          <w:p w:rsidR="00A9234A" w:rsidRPr="00847BB4" w:rsidRDefault="00A9234A" w:rsidP="00130D5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123456789012345</w:t>
            </w:r>
          </w:p>
        </w:tc>
      </w:tr>
      <w:tr w:rsidR="00A9234A" w:rsidTr="00A9234A">
        <w:trPr>
          <w:trHeight w:val="294"/>
          <w:jc w:val="center"/>
        </w:trPr>
        <w:tc>
          <w:tcPr>
            <w:tcW w:w="1696" w:type="dxa"/>
          </w:tcPr>
          <w:p w:rsidR="00A9234A" w:rsidRPr="00847BB4" w:rsidRDefault="00A9234A" w:rsidP="00130D5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094624">
              <w:rPr>
                <w:szCs w:val="21"/>
                <w:lang w:val="fr-FR"/>
              </w:rPr>
              <w:t>versionCode</w:t>
            </w:r>
          </w:p>
        </w:tc>
        <w:tc>
          <w:tcPr>
            <w:tcW w:w="1701" w:type="dxa"/>
          </w:tcPr>
          <w:p w:rsidR="00A9234A" w:rsidRPr="00847BB4" w:rsidRDefault="00A9234A" w:rsidP="00130D5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1134" w:type="dxa"/>
          </w:tcPr>
          <w:p w:rsidR="00A9234A" w:rsidRPr="00847BB4" w:rsidRDefault="00A9234A" w:rsidP="00130D5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N</w:t>
            </w:r>
          </w:p>
        </w:tc>
        <w:tc>
          <w:tcPr>
            <w:tcW w:w="2127" w:type="dxa"/>
          </w:tcPr>
          <w:p w:rsidR="00A9234A" w:rsidRPr="00847BB4" w:rsidRDefault="00A9234A" w:rsidP="00130D5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调研卡片版本号</w:t>
            </w:r>
          </w:p>
        </w:tc>
        <w:tc>
          <w:tcPr>
            <w:tcW w:w="1848" w:type="dxa"/>
          </w:tcPr>
          <w:p w:rsidR="00A9234A" w:rsidRPr="00847BB4" w:rsidRDefault="00A9234A" w:rsidP="00130D5D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1234567890123</w:t>
            </w:r>
          </w:p>
        </w:tc>
      </w:tr>
    </w:tbl>
    <w:p w:rsidR="004040FD" w:rsidRDefault="004040FD" w:rsidP="004040FD">
      <w:pPr>
        <w:pStyle w:val="3"/>
        <w:ind w:left="711" w:hangingChars="295" w:hanging="711"/>
        <w:rPr>
          <w:sz w:val="24"/>
          <w:szCs w:val="24"/>
        </w:rPr>
      </w:pPr>
      <w:r>
        <w:rPr>
          <w:rFonts w:hint="eastAsia"/>
          <w:sz w:val="24"/>
          <w:szCs w:val="24"/>
        </w:rPr>
        <w:t>请求示例</w:t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23"/>
        <w:gridCol w:w="1247"/>
        <w:gridCol w:w="850"/>
        <w:gridCol w:w="1134"/>
        <w:gridCol w:w="1559"/>
      </w:tblGrid>
      <w:tr w:rsidR="004040FD" w:rsidTr="004510B0">
        <w:trPr>
          <w:trHeight w:val="285"/>
        </w:trPr>
        <w:tc>
          <w:tcPr>
            <w:tcW w:w="3823" w:type="dxa"/>
            <w:shd w:val="clear" w:color="auto" w:fill="C6D9F1"/>
          </w:tcPr>
          <w:p w:rsidR="004040FD" w:rsidRPr="00FE7982" w:rsidRDefault="004040FD" w:rsidP="004510B0">
            <w:pPr>
              <w:pStyle w:val="aa"/>
              <w:rPr>
                <w:szCs w:val="21"/>
              </w:rPr>
            </w:pPr>
            <w:r w:rsidRPr="00FE7982">
              <w:rPr>
                <w:rFonts w:hint="eastAsia"/>
                <w:szCs w:val="21"/>
              </w:rPr>
              <w:t>URL</w:t>
            </w:r>
          </w:p>
        </w:tc>
        <w:tc>
          <w:tcPr>
            <w:tcW w:w="1247" w:type="dxa"/>
            <w:shd w:val="clear" w:color="auto" w:fill="C6D9F1"/>
          </w:tcPr>
          <w:p w:rsidR="004040FD" w:rsidRPr="00FE7982" w:rsidRDefault="004040FD" w:rsidP="004510B0">
            <w:pPr>
              <w:pStyle w:val="aa"/>
              <w:rPr>
                <w:szCs w:val="21"/>
              </w:rPr>
            </w:pPr>
            <w:r w:rsidRPr="00FE7982">
              <w:rPr>
                <w:rFonts w:hint="eastAsia"/>
                <w:szCs w:val="21"/>
              </w:rPr>
              <w:t>编码方式</w:t>
            </w:r>
          </w:p>
        </w:tc>
        <w:tc>
          <w:tcPr>
            <w:tcW w:w="850" w:type="dxa"/>
            <w:shd w:val="clear" w:color="auto" w:fill="C6D9F1"/>
          </w:tcPr>
          <w:p w:rsidR="004040FD" w:rsidRPr="00FE7982" w:rsidRDefault="004040FD" w:rsidP="004510B0">
            <w:pPr>
              <w:pStyle w:val="aa"/>
              <w:rPr>
                <w:szCs w:val="21"/>
              </w:rPr>
            </w:pPr>
            <w:r w:rsidRPr="00FE7982">
              <w:rPr>
                <w:rFonts w:hint="eastAsia"/>
                <w:szCs w:val="21"/>
              </w:rPr>
              <w:t>协议</w:t>
            </w:r>
          </w:p>
        </w:tc>
        <w:tc>
          <w:tcPr>
            <w:tcW w:w="1134" w:type="dxa"/>
            <w:shd w:val="clear" w:color="auto" w:fill="C6D9F1"/>
          </w:tcPr>
          <w:p w:rsidR="004040FD" w:rsidRPr="00FE7982" w:rsidRDefault="004040FD" w:rsidP="004510B0">
            <w:pPr>
              <w:pStyle w:val="aa"/>
              <w:rPr>
                <w:szCs w:val="21"/>
              </w:rPr>
            </w:pPr>
            <w:r w:rsidRPr="00FE7982">
              <w:rPr>
                <w:rFonts w:hint="eastAsia"/>
                <w:szCs w:val="21"/>
              </w:rPr>
              <w:t>提交方式</w:t>
            </w:r>
          </w:p>
        </w:tc>
        <w:tc>
          <w:tcPr>
            <w:tcW w:w="1559" w:type="dxa"/>
            <w:shd w:val="clear" w:color="auto" w:fill="C6D9F1"/>
          </w:tcPr>
          <w:p w:rsidR="004040FD" w:rsidRPr="00FE7982" w:rsidRDefault="004040FD" w:rsidP="004510B0">
            <w:pPr>
              <w:pStyle w:val="aa"/>
              <w:rPr>
                <w:szCs w:val="21"/>
              </w:rPr>
            </w:pPr>
            <w:r w:rsidRPr="00FE7982">
              <w:rPr>
                <w:szCs w:val="21"/>
              </w:rPr>
              <w:t>Content-Type</w:t>
            </w:r>
          </w:p>
        </w:tc>
      </w:tr>
      <w:tr w:rsidR="004040FD" w:rsidTr="004510B0">
        <w:trPr>
          <w:trHeight w:val="285"/>
        </w:trPr>
        <w:tc>
          <w:tcPr>
            <w:tcW w:w="3823" w:type="dxa"/>
          </w:tcPr>
          <w:p w:rsidR="004040FD" w:rsidRPr="00076000" w:rsidRDefault="004040FD" w:rsidP="004510B0">
            <w:pPr>
              <w:pStyle w:val="ac"/>
            </w:pPr>
            <w:r w:rsidRPr="00410B54">
              <w:t>http://localhost:8080/</w:t>
            </w:r>
            <w:r w:rsidR="0099656E">
              <w:t>exscene/query</w:t>
            </w:r>
          </w:p>
        </w:tc>
        <w:tc>
          <w:tcPr>
            <w:tcW w:w="1247" w:type="dxa"/>
          </w:tcPr>
          <w:p w:rsidR="004040FD" w:rsidRDefault="004040FD" w:rsidP="004510B0">
            <w:pPr>
              <w:pStyle w:val="ac"/>
            </w:pPr>
            <w:r>
              <w:rPr>
                <w:rFonts w:hint="eastAsia"/>
              </w:rPr>
              <w:t>u</w:t>
            </w:r>
            <w:r>
              <w:t>tf-</w:t>
            </w:r>
            <w:r>
              <w:rPr>
                <w:rFonts w:hint="eastAsia"/>
              </w:rPr>
              <w:t>8</w:t>
            </w:r>
          </w:p>
        </w:tc>
        <w:tc>
          <w:tcPr>
            <w:tcW w:w="850" w:type="dxa"/>
          </w:tcPr>
          <w:p w:rsidR="004040FD" w:rsidRDefault="004040FD" w:rsidP="004510B0">
            <w:pPr>
              <w:pStyle w:val="ac"/>
            </w:pPr>
            <w:r>
              <w:rPr>
                <w:rFonts w:hint="eastAsia"/>
              </w:rPr>
              <w:t>http</w:t>
            </w:r>
          </w:p>
        </w:tc>
        <w:tc>
          <w:tcPr>
            <w:tcW w:w="1134" w:type="dxa"/>
          </w:tcPr>
          <w:p w:rsidR="004040FD" w:rsidRPr="00CD2BE3" w:rsidRDefault="004040FD" w:rsidP="004510B0">
            <w:pPr>
              <w:pStyle w:val="ac"/>
            </w:pPr>
            <w:r>
              <w:t>p</w:t>
            </w:r>
            <w:r>
              <w:rPr>
                <w:rFonts w:hint="eastAsia"/>
              </w:rPr>
              <w:t>ost</w:t>
            </w:r>
          </w:p>
        </w:tc>
        <w:tc>
          <w:tcPr>
            <w:tcW w:w="1559" w:type="dxa"/>
          </w:tcPr>
          <w:p w:rsidR="004040FD" w:rsidRPr="00296867" w:rsidRDefault="004040FD" w:rsidP="004510B0">
            <w:pPr>
              <w:pStyle w:val="ac"/>
            </w:pPr>
            <w:r w:rsidRPr="00CD2BE3">
              <w:t>application/</w:t>
            </w:r>
            <w:r>
              <w:t>json</w:t>
            </w:r>
          </w:p>
        </w:tc>
      </w:tr>
      <w:tr w:rsidR="004040FD" w:rsidRPr="001313A0" w:rsidTr="004510B0">
        <w:trPr>
          <w:trHeight w:val="360"/>
        </w:trPr>
        <w:tc>
          <w:tcPr>
            <w:tcW w:w="8613" w:type="dxa"/>
            <w:gridSpan w:val="5"/>
          </w:tcPr>
          <w:p w:rsidR="004040FD" w:rsidRPr="008F3EFC" w:rsidRDefault="004040FD" w:rsidP="004510B0">
            <w:pPr>
              <w:pStyle w:val="ac"/>
              <w:rPr>
                <w:lang w:val="fr-FR"/>
              </w:rPr>
            </w:pPr>
            <w:r w:rsidRPr="008F3EFC">
              <w:rPr>
                <w:rFonts w:hint="eastAsia"/>
                <w:lang w:val="fr-FR"/>
              </w:rPr>
              <w:t>输入示例：</w:t>
            </w:r>
          </w:p>
          <w:p w:rsidR="004040FD" w:rsidRPr="008D7469" w:rsidRDefault="004040FD" w:rsidP="004510B0">
            <w:pPr>
              <w:pStyle w:val="ac"/>
              <w:rPr>
                <w:szCs w:val="21"/>
                <w:lang w:val="fr-FR"/>
              </w:rPr>
            </w:pPr>
            <w:r w:rsidRPr="008D7469">
              <w:rPr>
                <w:szCs w:val="21"/>
                <w:lang w:val="fr-FR"/>
              </w:rPr>
              <w:t>http://localhost:8080/</w:t>
            </w:r>
            <w:r w:rsidR="002A1368">
              <w:t>exscene/query</w:t>
            </w:r>
          </w:p>
          <w:p w:rsidR="00FD65C7" w:rsidRPr="00094624" w:rsidRDefault="00FD65C7" w:rsidP="00094624">
            <w:pPr>
              <w:pStyle w:val="ac"/>
              <w:rPr>
                <w:szCs w:val="21"/>
                <w:lang w:val="fr-FR"/>
              </w:rPr>
            </w:pPr>
            <w:r w:rsidRPr="00094624">
              <w:rPr>
                <w:szCs w:val="21"/>
                <w:lang w:val="fr-FR"/>
              </w:rPr>
              <w:t>{</w:t>
            </w:r>
          </w:p>
          <w:p w:rsidR="00FD65C7" w:rsidRPr="00094624" w:rsidRDefault="00FD65C7" w:rsidP="00094624">
            <w:pPr>
              <w:pStyle w:val="ac"/>
              <w:rPr>
                <w:szCs w:val="21"/>
                <w:lang w:val="fr-FR"/>
              </w:rPr>
            </w:pPr>
            <w:r w:rsidRPr="00094624">
              <w:rPr>
                <w:szCs w:val="21"/>
                <w:lang w:val="fr-FR"/>
              </w:rPr>
              <w:t xml:space="preserve">    "role":1234567890123456,</w:t>
            </w:r>
          </w:p>
          <w:p w:rsidR="00FD65C7" w:rsidRPr="00094624" w:rsidRDefault="00FD65C7" w:rsidP="00094624">
            <w:pPr>
              <w:pStyle w:val="ac"/>
              <w:rPr>
                <w:szCs w:val="21"/>
                <w:lang w:val="fr-FR"/>
              </w:rPr>
            </w:pPr>
            <w:r w:rsidRPr="00094624">
              <w:rPr>
                <w:szCs w:val="21"/>
                <w:lang w:val="fr-FR"/>
              </w:rPr>
              <w:t xml:space="preserve">    "userId":1234567890123,</w:t>
            </w:r>
          </w:p>
          <w:p w:rsidR="00FD65C7" w:rsidRPr="00094624" w:rsidRDefault="00FD65C7" w:rsidP="00094624">
            <w:pPr>
              <w:pStyle w:val="ac"/>
              <w:rPr>
                <w:szCs w:val="21"/>
                <w:lang w:val="fr-FR"/>
              </w:rPr>
            </w:pPr>
            <w:r w:rsidRPr="00094624">
              <w:rPr>
                <w:szCs w:val="21"/>
                <w:lang w:val="fr-FR"/>
              </w:rPr>
              <w:t xml:space="preserve">    "model":"Vivox2088",</w:t>
            </w:r>
          </w:p>
          <w:p w:rsidR="00FD65C7" w:rsidRPr="00094624" w:rsidRDefault="00FD65C7" w:rsidP="00094624">
            <w:pPr>
              <w:pStyle w:val="ac"/>
              <w:rPr>
                <w:szCs w:val="21"/>
                <w:lang w:val="fr-FR"/>
              </w:rPr>
            </w:pPr>
            <w:r w:rsidRPr="00094624">
              <w:rPr>
                <w:szCs w:val="21"/>
                <w:lang w:val="fr-FR"/>
              </w:rPr>
              <w:t xml:space="preserve">    "sysVersion":"PD1801_A_1.2.3",</w:t>
            </w:r>
          </w:p>
          <w:p w:rsidR="00FD65C7" w:rsidRPr="00094624" w:rsidRDefault="00FD65C7" w:rsidP="00094624">
            <w:pPr>
              <w:pStyle w:val="ac"/>
              <w:rPr>
                <w:szCs w:val="21"/>
                <w:lang w:val="fr-FR"/>
              </w:rPr>
            </w:pPr>
            <w:r w:rsidRPr="00094624">
              <w:rPr>
                <w:szCs w:val="21"/>
                <w:lang w:val="fr-FR"/>
              </w:rPr>
              <w:t xml:space="preserve">    "appVersion": 3,</w:t>
            </w:r>
          </w:p>
          <w:p w:rsidR="00FD65C7" w:rsidRPr="00094624" w:rsidRDefault="00FD65C7" w:rsidP="00094624">
            <w:pPr>
              <w:pStyle w:val="ac"/>
              <w:rPr>
                <w:szCs w:val="21"/>
                <w:lang w:val="fr-FR"/>
              </w:rPr>
            </w:pPr>
            <w:r w:rsidRPr="00094624">
              <w:rPr>
                <w:szCs w:val="21"/>
                <w:lang w:val="fr-FR"/>
              </w:rPr>
              <w:t xml:space="preserve">    "pd": "PD1801",</w:t>
            </w:r>
          </w:p>
          <w:p w:rsidR="00FD65C7" w:rsidRPr="00094624" w:rsidRDefault="00FD65C7" w:rsidP="00094624">
            <w:pPr>
              <w:pStyle w:val="ac"/>
              <w:ind w:firstLineChars="100" w:firstLine="210"/>
              <w:rPr>
                <w:szCs w:val="21"/>
                <w:lang w:val="fr-FR"/>
              </w:rPr>
            </w:pPr>
            <w:r w:rsidRPr="00094624">
              <w:rPr>
                <w:szCs w:val="21"/>
                <w:lang w:val="fr-FR"/>
              </w:rPr>
              <w:t>"language":"zh_CN,en_US"</w:t>
            </w:r>
            <w:r w:rsidR="00CD0DD2">
              <w:rPr>
                <w:szCs w:val="21"/>
                <w:lang w:val="fr-FR"/>
              </w:rPr>
              <w:t>,</w:t>
            </w:r>
          </w:p>
          <w:p w:rsidR="00FD65C7" w:rsidRPr="00094624" w:rsidRDefault="00FD65C7" w:rsidP="00094624">
            <w:pPr>
              <w:pStyle w:val="ac"/>
              <w:rPr>
                <w:szCs w:val="21"/>
                <w:lang w:val="fr-FR"/>
              </w:rPr>
            </w:pPr>
            <w:r w:rsidRPr="00094624">
              <w:rPr>
                <w:szCs w:val="21"/>
                <w:lang w:val="fr-FR"/>
              </w:rPr>
              <w:t xml:space="preserve">    "bizMap": {</w:t>
            </w:r>
          </w:p>
          <w:p w:rsidR="00FD65C7" w:rsidRPr="00094624" w:rsidRDefault="00FD65C7" w:rsidP="00094624">
            <w:pPr>
              <w:pStyle w:val="ac"/>
              <w:rPr>
                <w:szCs w:val="21"/>
                <w:lang w:val="fr-FR"/>
              </w:rPr>
            </w:pPr>
            <w:r w:rsidRPr="00094624">
              <w:rPr>
                <w:szCs w:val="21"/>
                <w:lang w:val="fr-FR"/>
              </w:rPr>
              <w:t xml:space="preserve">        "questionnaires": [</w:t>
            </w:r>
          </w:p>
          <w:p w:rsidR="00FD65C7" w:rsidRPr="00094624" w:rsidRDefault="00FD65C7" w:rsidP="00094624">
            <w:pPr>
              <w:pStyle w:val="ac"/>
              <w:rPr>
                <w:szCs w:val="21"/>
                <w:lang w:val="fr-FR"/>
              </w:rPr>
            </w:pPr>
            <w:r w:rsidRPr="00094624">
              <w:rPr>
                <w:szCs w:val="21"/>
                <w:lang w:val="fr-FR"/>
              </w:rPr>
              <w:tab/>
            </w:r>
            <w:r w:rsidRPr="00094624">
              <w:rPr>
                <w:szCs w:val="21"/>
                <w:lang w:val="fr-FR"/>
              </w:rPr>
              <w:tab/>
            </w:r>
            <w:r w:rsidRPr="00094624">
              <w:rPr>
                <w:szCs w:val="21"/>
                <w:lang w:val="fr-FR"/>
              </w:rPr>
              <w:tab/>
              <w:t>{</w:t>
            </w:r>
          </w:p>
          <w:p w:rsidR="00FD65C7" w:rsidRPr="00094624" w:rsidRDefault="00FD65C7" w:rsidP="00094624">
            <w:pPr>
              <w:pStyle w:val="ac"/>
              <w:rPr>
                <w:szCs w:val="21"/>
                <w:lang w:val="fr-FR"/>
              </w:rPr>
            </w:pPr>
            <w:r w:rsidRPr="00094624">
              <w:rPr>
                <w:szCs w:val="21"/>
                <w:lang w:val="fr-FR"/>
              </w:rPr>
              <w:tab/>
            </w:r>
            <w:r w:rsidRPr="00094624">
              <w:rPr>
                <w:szCs w:val="21"/>
                <w:lang w:val="fr-FR"/>
              </w:rPr>
              <w:tab/>
            </w:r>
            <w:r w:rsidRPr="00094624">
              <w:rPr>
                <w:szCs w:val="21"/>
                <w:lang w:val="fr-FR"/>
              </w:rPr>
              <w:tab/>
            </w:r>
            <w:r w:rsidRPr="00094624">
              <w:rPr>
                <w:szCs w:val="21"/>
                <w:lang w:val="fr-FR"/>
              </w:rPr>
              <w:tab/>
              <w:t>"questionnaireId":"123456520522",</w:t>
            </w:r>
          </w:p>
          <w:p w:rsidR="00FD65C7" w:rsidRPr="00094624" w:rsidRDefault="00FD65C7" w:rsidP="00094624">
            <w:pPr>
              <w:pStyle w:val="ac"/>
              <w:rPr>
                <w:szCs w:val="21"/>
                <w:lang w:val="fr-FR"/>
              </w:rPr>
            </w:pPr>
            <w:r w:rsidRPr="00094624">
              <w:rPr>
                <w:szCs w:val="21"/>
                <w:lang w:val="fr-FR"/>
              </w:rPr>
              <w:tab/>
            </w:r>
            <w:r w:rsidRPr="00094624">
              <w:rPr>
                <w:szCs w:val="21"/>
                <w:lang w:val="fr-FR"/>
              </w:rPr>
              <w:tab/>
            </w:r>
            <w:r w:rsidRPr="00094624">
              <w:rPr>
                <w:szCs w:val="21"/>
                <w:lang w:val="fr-FR"/>
              </w:rPr>
              <w:tab/>
            </w:r>
            <w:r w:rsidRPr="00094624">
              <w:rPr>
                <w:szCs w:val="21"/>
                <w:lang w:val="fr-FR"/>
              </w:rPr>
              <w:tab/>
              <w:t>"versionCode":1</w:t>
            </w:r>
          </w:p>
          <w:p w:rsidR="00FD65C7" w:rsidRPr="00094624" w:rsidRDefault="00FD65C7" w:rsidP="00094624">
            <w:pPr>
              <w:pStyle w:val="ac"/>
              <w:rPr>
                <w:szCs w:val="21"/>
                <w:lang w:val="fr-FR"/>
              </w:rPr>
            </w:pPr>
            <w:r w:rsidRPr="00094624">
              <w:rPr>
                <w:szCs w:val="21"/>
                <w:lang w:val="fr-FR"/>
              </w:rPr>
              <w:tab/>
            </w:r>
            <w:r w:rsidRPr="00094624">
              <w:rPr>
                <w:szCs w:val="21"/>
                <w:lang w:val="fr-FR"/>
              </w:rPr>
              <w:tab/>
            </w:r>
            <w:r w:rsidRPr="00094624">
              <w:rPr>
                <w:szCs w:val="21"/>
                <w:lang w:val="fr-FR"/>
              </w:rPr>
              <w:tab/>
              <w:t>}</w:t>
            </w:r>
          </w:p>
          <w:p w:rsidR="00FD65C7" w:rsidRPr="00094624" w:rsidRDefault="00FD65C7" w:rsidP="00094624">
            <w:pPr>
              <w:pStyle w:val="ac"/>
              <w:rPr>
                <w:szCs w:val="21"/>
                <w:lang w:val="fr-FR"/>
              </w:rPr>
            </w:pPr>
            <w:r w:rsidRPr="00094624">
              <w:rPr>
                <w:szCs w:val="21"/>
                <w:lang w:val="fr-FR"/>
              </w:rPr>
              <w:tab/>
            </w:r>
            <w:r w:rsidRPr="00094624">
              <w:rPr>
                <w:szCs w:val="21"/>
                <w:lang w:val="fr-FR"/>
              </w:rPr>
              <w:tab/>
              <w:t>]</w:t>
            </w:r>
          </w:p>
          <w:p w:rsidR="00FD65C7" w:rsidRPr="00094624" w:rsidRDefault="00FD65C7" w:rsidP="00094624">
            <w:pPr>
              <w:pStyle w:val="ac"/>
              <w:rPr>
                <w:szCs w:val="21"/>
                <w:lang w:val="fr-FR"/>
              </w:rPr>
            </w:pPr>
            <w:r w:rsidRPr="00094624">
              <w:rPr>
                <w:szCs w:val="21"/>
                <w:lang w:val="fr-FR"/>
              </w:rPr>
              <w:t xml:space="preserve">    }</w:t>
            </w:r>
          </w:p>
          <w:p w:rsidR="00FD65C7" w:rsidRPr="00094624" w:rsidRDefault="00FD65C7" w:rsidP="00FD65C7">
            <w:pPr>
              <w:pStyle w:val="ac"/>
              <w:rPr>
                <w:szCs w:val="21"/>
                <w:lang w:val="fr-FR"/>
              </w:rPr>
            </w:pPr>
            <w:r w:rsidRPr="00094624">
              <w:rPr>
                <w:szCs w:val="21"/>
                <w:lang w:val="fr-FR"/>
              </w:rPr>
              <w:t>}</w:t>
            </w:r>
          </w:p>
          <w:p w:rsidR="004040FD" w:rsidRPr="008D7469" w:rsidRDefault="004040FD" w:rsidP="00FD65C7">
            <w:pPr>
              <w:pStyle w:val="ac"/>
              <w:rPr>
                <w:szCs w:val="21"/>
                <w:lang w:val="fr-FR"/>
              </w:rPr>
            </w:pPr>
            <w:r w:rsidRPr="008D7469">
              <w:rPr>
                <w:rFonts w:hint="eastAsia"/>
                <w:szCs w:val="21"/>
                <w:lang w:val="fr-FR"/>
              </w:rPr>
              <w:t>输出示例：</w:t>
            </w:r>
            <w:r w:rsidRPr="008D7469">
              <w:rPr>
                <w:rFonts w:hint="eastAsia"/>
                <w:szCs w:val="21"/>
                <w:lang w:val="fr-FR"/>
              </w:rPr>
              <w:t xml:space="preserve">  </w:t>
            </w:r>
          </w:p>
          <w:p w:rsidR="001E1FD9" w:rsidRPr="001E1FD9" w:rsidRDefault="001E1FD9" w:rsidP="001E1FD9">
            <w:pPr>
              <w:pStyle w:val="ac"/>
              <w:rPr>
                <w:szCs w:val="21"/>
                <w:lang w:val="fr-FR"/>
              </w:rPr>
            </w:pPr>
            <w:r w:rsidRPr="001E1FD9">
              <w:rPr>
                <w:szCs w:val="21"/>
                <w:lang w:val="fr-FR"/>
              </w:rPr>
              <w:t>{</w:t>
            </w:r>
          </w:p>
          <w:p w:rsidR="001E1FD9" w:rsidRPr="001E1FD9" w:rsidRDefault="001E1FD9" w:rsidP="001E1FD9">
            <w:pPr>
              <w:pStyle w:val="ac"/>
              <w:rPr>
                <w:szCs w:val="21"/>
                <w:lang w:val="fr-FR"/>
              </w:rPr>
            </w:pPr>
            <w:r w:rsidRPr="001E1FD9">
              <w:rPr>
                <w:szCs w:val="21"/>
                <w:lang w:val="fr-FR"/>
              </w:rPr>
              <w:t xml:space="preserve">    "code": 0,</w:t>
            </w:r>
          </w:p>
          <w:p w:rsidR="001E1FD9" w:rsidRPr="001E1FD9" w:rsidRDefault="001E1FD9" w:rsidP="001E1FD9">
            <w:pPr>
              <w:pStyle w:val="ac"/>
              <w:rPr>
                <w:szCs w:val="21"/>
                <w:lang w:val="fr-FR"/>
              </w:rPr>
            </w:pPr>
            <w:r w:rsidRPr="001E1FD9">
              <w:rPr>
                <w:szCs w:val="21"/>
                <w:lang w:val="fr-FR"/>
              </w:rPr>
              <w:t xml:space="preserve">    "msg": "message",</w:t>
            </w:r>
          </w:p>
          <w:p w:rsidR="001E1FD9" w:rsidRPr="001E1FD9" w:rsidRDefault="001E1FD9" w:rsidP="001E1FD9">
            <w:pPr>
              <w:pStyle w:val="ac"/>
              <w:rPr>
                <w:szCs w:val="21"/>
                <w:lang w:val="fr-FR"/>
              </w:rPr>
            </w:pPr>
            <w:r w:rsidRPr="001E1FD9">
              <w:rPr>
                <w:szCs w:val="21"/>
                <w:lang w:val="fr-FR"/>
              </w:rPr>
              <w:t xml:space="preserve">    "data": {</w:t>
            </w:r>
          </w:p>
          <w:p w:rsidR="001E1FD9" w:rsidRPr="001E1FD9" w:rsidRDefault="001E1FD9" w:rsidP="001E1FD9">
            <w:pPr>
              <w:pStyle w:val="ac"/>
              <w:rPr>
                <w:szCs w:val="21"/>
                <w:lang w:val="fr-FR"/>
              </w:rPr>
            </w:pPr>
            <w:r w:rsidRPr="001E1FD9">
              <w:rPr>
                <w:szCs w:val="21"/>
                <w:lang w:val="fr-FR"/>
              </w:rPr>
              <w:lastRenderedPageBreak/>
              <w:t xml:space="preserve">        "questionnaires": [</w:t>
            </w:r>
          </w:p>
          <w:p w:rsidR="001E1FD9" w:rsidRPr="001E1FD9" w:rsidRDefault="001E1FD9" w:rsidP="001E1FD9">
            <w:pPr>
              <w:pStyle w:val="ac"/>
              <w:rPr>
                <w:szCs w:val="21"/>
                <w:lang w:val="fr-FR"/>
              </w:rPr>
            </w:pPr>
            <w:r w:rsidRPr="001E1FD9">
              <w:rPr>
                <w:szCs w:val="21"/>
                <w:lang w:val="fr-FR"/>
              </w:rPr>
              <w:t xml:space="preserve">            {</w:t>
            </w:r>
          </w:p>
          <w:p w:rsidR="001E1FD9" w:rsidRPr="001E1FD9" w:rsidRDefault="001E1FD9" w:rsidP="001E1FD9">
            <w:pPr>
              <w:pStyle w:val="ac"/>
              <w:rPr>
                <w:szCs w:val="21"/>
                <w:lang w:val="fr-FR"/>
              </w:rPr>
            </w:pPr>
            <w:r w:rsidRPr="001E1FD9">
              <w:rPr>
                <w:szCs w:val="21"/>
                <w:lang w:val="fr-FR"/>
              </w:rPr>
              <w:t xml:space="preserve">                "questionnaireId": "564154541534541244",</w:t>
            </w:r>
          </w:p>
          <w:p w:rsidR="001E1FD9" w:rsidRPr="001E1FD9" w:rsidRDefault="001E1FD9" w:rsidP="001E1FD9">
            <w:pPr>
              <w:pStyle w:val="ac"/>
              <w:rPr>
                <w:szCs w:val="21"/>
                <w:lang w:val="fr-FR"/>
              </w:rPr>
            </w:pPr>
            <w:r w:rsidRPr="001E1FD9">
              <w:rPr>
                <w:szCs w:val="21"/>
                <w:lang w:val="fr-FR"/>
              </w:rPr>
              <w:t xml:space="preserve">                "op": 1,</w:t>
            </w:r>
          </w:p>
          <w:p w:rsidR="001E1FD9" w:rsidRPr="001E1FD9" w:rsidRDefault="001E1FD9" w:rsidP="001E1FD9">
            <w:pPr>
              <w:pStyle w:val="ac"/>
              <w:rPr>
                <w:szCs w:val="21"/>
                <w:lang w:val="fr-FR"/>
              </w:rPr>
            </w:pPr>
            <w:r w:rsidRPr="001E1FD9">
              <w:rPr>
                <w:szCs w:val="21"/>
                <w:lang w:val="fr-FR"/>
              </w:rPr>
              <w:t xml:space="preserve">                "startTime": 1549005620132,</w:t>
            </w:r>
          </w:p>
          <w:p w:rsidR="001E1FD9" w:rsidRPr="001E1FD9" w:rsidRDefault="001E1FD9" w:rsidP="001E1FD9">
            <w:pPr>
              <w:pStyle w:val="ac"/>
              <w:rPr>
                <w:szCs w:val="21"/>
                <w:lang w:val="fr-FR"/>
              </w:rPr>
            </w:pPr>
            <w:r w:rsidRPr="001E1FD9">
              <w:rPr>
                <w:szCs w:val="21"/>
                <w:lang w:val="fr-FR"/>
              </w:rPr>
              <w:t xml:space="preserve">                "endTime": 1549005621233,</w:t>
            </w:r>
          </w:p>
          <w:p w:rsidR="001E1FD9" w:rsidRDefault="001E1FD9" w:rsidP="001E1FD9">
            <w:pPr>
              <w:pStyle w:val="ac"/>
              <w:rPr>
                <w:szCs w:val="21"/>
                <w:lang w:val="fr-FR"/>
              </w:rPr>
            </w:pPr>
            <w:r w:rsidRPr="001E1FD9">
              <w:rPr>
                <w:szCs w:val="21"/>
                <w:lang w:val="fr-FR"/>
              </w:rPr>
              <w:t xml:space="preserve">                "icon":"http://vivofs-bj-pre.vivo.com.cn/</w:t>
            </w:r>
            <w:r w:rsidR="00A913A6">
              <w:rPr>
                <w:szCs w:val="21"/>
                <w:lang w:val="fr-FR"/>
              </w:rPr>
              <w:t>vivo</w:t>
            </w:r>
            <w:r w:rsidRPr="001E1FD9">
              <w:rPr>
                <w:szCs w:val="21"/>
                <w:lang w:val="fr-FR"/>
              </w:rPr>
              <w:t>.jpg",</w:t>
            </w:r>
          </w:p>
          <w:p w:rsidR="00CD0DD2" w:rsidRPr="001E1FD9" w:rsidRDefault="00CD0DD2" w:rsidP="001E1FD9">
            <w:pPr>
              <w:pStyle w:val="ac"/>
              <w:rPr>
                <w:szCs w:val="21"/>
                <w:lang w:val="fr-FR"/>
              </w:rPr>
            </w:pPr>
            <w:r>
              <w:rPr>
                <w:szCs w:val="21"/>
                <w:lang w:val="fr-FR"/>
              </w:rPr>
              <w:t xml:space="preserve">                </w:t>
            </w:r>
            <w:r w:rsidRPr="00CD0DD2">
              <w:rPr>
                <w:szCs w:val="21"/>
                <w:lang w:val="fr-FR"/>
              </w:rPr>
              <w:t>"h5Url": "https://ai-h5-pre.vivo.com.cn/diaoyan/index.html",</w:t>
            </w:r>
          </w:p>
          <w:p w:rsidR="001E1FD9" w:rsidRPr="001E1FD9" w:rsidRDefault="002C44A8" w:rsidP="001E1FD9">
            <w:pPr>
              <w:pStyle w:val="ac"/>
              <w:rPr>
                <w:szCs w:val="21"/>
                <w:lang w:val="fr-FR"/>
              </w:rPr>
            </w:pP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 w:rsidR="001E1FD9" w:rsidRPr="001E1FD9">
              <w:rPr>
                <w:szCs w:val="21"/>
                <w:lang w:val="fr-FR"/>
              </w:rPr>
              <w:t>"questionnaireDesc": [</w:t>
            </w:r>
          </w:p>
          <w:p w:rsidR="001E1FD9" w:rsidRPr="001E1FD9" w:rsidRDefault="002C44A8" w:rsidP="001E1FD9">
            <w:pPr>
              <w:pStyle w:val="ac"/>
              <w:rPr>
                <w:szCs w:val="21"/>
                <w:lang w:val="fr-FR"/>
              </w:rPr>
            </w:pP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 w:rsidR="001E1FD9" w:rsidRPr="001E1FD9">
              <w:rPr>
                <w:szCs w:val="21"/>
                <w:lang w:val="fr-FR"/>
              </w:rPr>
              <w:t>{</w:t>
            </w:r>
          </w:p>
          <w:p w:rsidR="001E1FD9" w:rsidRPr="001E1FD9" w:rsidRDefault="002C44A8" w:rsidP="001E1FD9">
            <w:pPr>
              <w:pStyle w:val="ac"/>
              <w:rPr>
                <w:szCs w:val="21"/>
                <w:lang w:val="fr-FR"/>
              </w:rPr>
            </w:pP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 w:rsidR="001E1FD9" w:rsidRPr="001E1FD9">
              <w:rPr>
                <w:szCs w:val="21"/>
                <w:lang w:val="fr-FR"/>
              </w:rPr>
              <w:t>"language": "en_US",</w:t>
            </w:r>
          </w:p>
          <w:p w:rsidR="001E1FD9" w:rsidRPr="001E1FD9" w:rsidRDefault="002C44A8" w:rsidP="001E1FD9">
            <w:pPr>
              <w:pStyle w:val="ac"/>
              <w:rPr>
                <w:szCs w:val="21"/>
                <w:lang w:val="fr-FR"/>
              </w:rPr>
            </w:pP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 w:rsidR="001E1FD9" w:rsidRPr="001E1FD9">
              <w:rPr>
                <w:szCs w:val="21"/>
                <w:lang w:val="fr-FR"/>
              </w:rPr>
              <w:t>"title": "Usage satisfaction survey of vivo",</w:t>
            </w:r>
          </w:p>
          <w:p w:rsidR="001E1FD9" w:rsidRPr="001E1FD9" w:rsidRDefault="002C44A8" w:rsidP="001E1FD9">
            <w:pPr>
              <w:pStyle w:val="ac"/>
              <w:rPr>
                <w:szCs w:val="21"/>
                <w:lang w:val="fr-FR"/>
              </w:rPr>
            </w:pP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 w:rsidR="001E1FD9" w:rsidRPr="001E1FD9">
              <w:rPr>
                <w:szCs w:val="21"/>
                <w:lang w:val="fr-FR"/>
              </w:rPr>
              <w:t>"description": "Do you like vivo"</w:t>
            </w:r>
          </w:p>
          <w:p w:rsidR="001E1FD9" w:rsidRPr="001E1FD9" w:rsidRDefault="002C44A8" w:rsidP="001E1FD9">
            <w:pPr>
              <w:pStyle w:val="ac"/>
              <w:rPr>
                <w:szCs w:val="21"/>
                <w:lang w:val="fr-FR"/>
              </w:rPr>
            </w:pP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 w:rsidR="001E1FD9" w:rsidRPr="001E1FD9">
              <w:rPr>
                <w:szCs w:val="21"/>
                <w:lang w:val="fr-FR"/>
              </w:rPr>
              <w:t>}</w:t>
            </w:r>
            <w:r w:rsidR="00276ED1">
              <w:rPr>
                <w:szCs w:val="21"/>
                <w:lang w:val="fr-FR"/>
              </w:rPr>
              <w:t>,</w:t>
            </w:r>
          </w:p>
          <w:p w:rsidR="001E1FD9" w:rsidRPr="001E1FD9" w:rsidRDefault="002C44A8" w:rsidP="001E1FD9">
            <w:pPr>
              <w:pStyle w:val="ac"/>
              <w:rPr>
                <w:szCs w:val="21"/>
                <w:lang w:val="fr-FR"/>
              </w:rPr>
            </w:pP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 w:rsidR="001E1FD9" w:rsidRPr="001E1FD9">
              <w:rPr>
                <w:szCs w:val="21"/>
                <w:lang w:val="fr-FR"/>
              </w:rPr>
              <w:t>{</w:t>
            </w:r>
          </w:p>
          <w:p w:rsidR="001E1FD9" w:rsidRPr="001E1FD9" w:rsidRDefault="002C44A8" w:rsidP="001E1FD9">
            <w:pPr>
              <w:pStyle w:val="ac"/>
              <w:rPr>
                <w:szCs w:val="21"/>
                <w:lang w:val="fr-FR"/>
              </w:rPr>
            </w:pP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 w:rsidR="001E1FD9" w:rsidRPr="001E1FD9">
              <w:rPr>
                <w:szCs w:val="21"/>
                <w:lang w:val="fr-FR"/>
              </w:rPr>
              <w:t>"language":"zh_CN",</w:t>
            </w:r>
          </w:p>
          <w:p w:rsidR="001E1FD9" w:rsidRPr="001E1FD9" w:rsidRDefault="002C44A8" w:rsidP="001E1FD9">
            <w:pPr>
              <w:pStyle w:val="ac"/>
              <w:rPr>
                <w:szCs w:val="21"/>
                <w:lang w:val="fr-FR"/>
              </w:rPr>
            </w:pPr>
            <w:r>
              <w:rPr>
                <w:rFonts w:hint="eastAsia"/>
                <w:szCs w:val="21"/>
                <w:lang w:val="fr-FR"/>
              </w:rPr>
              <w:tab/>
            </w:r>
            <w:r>
              <w:rPr>
                <w:rFonts w:hint="eastAsia"/>
                <w:szCs w:val="21"/>
                <w:lang w:val="fr-FR"/>
              </w:rPr>
              <w:tab/>
            </w:r>
            <w:r>
              <w:rPr>
                <w:rFonts w:hint="eastAsia"/>
                <w:szCs w:val="21"/>
                <w:lang w:val="fr-FR"/>
              </w:rPr>
              <w:tab/>
            </w:r>
            <w:r>
              <w:rPr>
                <w:rFonts w:hint="eastAsia"/>
                <w:szCs w:val="21"/>
                <w:lang w:val="fr-FR"/>
              </w:rPr>
              <w:tab/>
            </w:r>
            <w:r w:rsidR="001E1FD9" w:rsidRPr="001E1FD9">
              <w:rPr>
                <w:rFonts w:hint="eastAsia"/>
                <w:szCs w:val="21"/>
                <w:lang w:val="fr-FR"/>
              </w:rPr>
              <w:t>"title":"vivo</w:t>
            </w:r>
            <w:r w:rsidR="001E1FD9" w:rsidRPr="001E1FD9">
              <w:rPr>
                <w:rFonts w:hint="eastAsia"/>
                <w:szCs w:val="21"/>
                <w:lang w:val="fr-FR"/>
              </w:rPr>
              <w:t>使用情况满意度调研</w:t>
            </w:r>
            <w:r w:rsidR="001E1FD9" w:rsidRPr="001E1FD9">
              <w:rPr>
                <w:rFonts w:hint="eastAsia"/>
                <w:szCs w:val="21"/>
                <w:lang w:val="fr-FR"/>
              </w:rPr>
              <w:t>",</w:t>
            </w:r>
          </w:p>
          <w:p w:rsidR="001E1FD9" w:rsidRPr="001E1FD9" w:rsidRDefault="002C44A8" w:rsidP="001E1FD9">
            <w:pPr>
              <w:pStyle w:val="ac"/>
              <w:rPr>
                <w:szCs w:val="21"/>
                <w:lang w:val="fr-FR"/>
              </w:rPr>
            </w:pPr>
            <w:r>
              <w:rPr>
                <w:rFonts w:hint="eastAsia"/>
                <w:szCs w:val="21"/>
                <w:lang w:val="fr-FR"/>
              </w:rPr>
              <w:tab/>
            </w:r>
            <w:r>
              <w:rPr>
                <w:rFonts w:hint="eastAsia"/>
                <w:szCs w:val="21"/>
                <w:lang w:val="fr-FR"/>
              </w:rPr>
              <w:tab/>
            </w:r>
            <w:r>
              <w:rPr>
                <w:rFonts w:hint="eastAsia"/>
                <w:szCs w:val="21"/>
                <w:lang w:val="fr-FR"/>
              </w:rPr>
              <w:tab/>
            </w:r>
            <w:r>
              <w:rPr>
                <w:rFonts w:hint="eastAsia"/>
                <w:szCs w:val="21"/>
                <w:lang w:val="fr-FR"/>
              </w:rPr>
              <w:tab/>
            </w:r>
            <w:r w:rsidR="001E1FD9" w:rsidRPr="001E1FD9">
              <w:rPr>
                <w:rFonts w:hint="eastAsia"/>
                <w:szCs w:val="21"/>
                <w:lang w:val="fr-FR"/>
              </w:rPr>
              <w:t>"description":"</w:t>
            </w:r>
            <w:r w:rsidR="001E1FD9" w:rsidRPr="001E1FD9">
              <w:rPr>
                <w:rFonts w:hint="eastAsia"/>
                <w:szCs w:val="21"/>
                <w:lang w:val="fr-FR"/>
              </w:rPr>
              <w:t>你喜欢</w:t>
            </w:r>
            <w:r w:rsidR="001E1FD9" w:rsidRPr="001E1FD9">
              <w:rPr>
                <w:rFonts w:hint="eastAsia"/>
                <w:szCs w:val="21"/>
                <w:lang w:val="fr-FR"/>
              </w:rPr>
              <w:t>vivo</w:t>
            </w:r>
            <w:r w:rsidR="001E1FD9" w:rsidRPr="001E1FD9">
              <w:rPr>
                <w:rFonts w:hint="eastAsia"/>
                <w:szCs w:val="21"/>
                <w:lang w:val="fr-FR"/>
              </w:rPr>
              <w:t>手机吗</w:t>
            </w:r>
            <w:r w:rsidR="001E1FD9" w:rsidRPr="001E1FD9">
              <w:rPr>
                <w:rFonts w:hint="eastAsia"/>
                <w:szCs w:val="21"/>
                <w:lang w:val="fr-FR"/>
              </w:rPr>
              <w:t>"</w:t>
            </w:r>
          </w:p>
          <w:p w:rsidR="001E1FD9" w:rsidRPr="001E1FD9" w:rsidRDefault="002C44A8" w:rsidP="001E1FD9">
            <w:pPr>
              <w:pStyle w:val="ac"/>
              <w:rPr>
                <w:szCs w:val="21"/>
                <w:lang w:val="fr-FR"/>
              </w:rPr>
            </w:pP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 w:rsidR="001E1FD9" w:rsidRPr="001E1FD9">
              <w:rPr>
                <w:szCs w:val="21"/>
                <w:lang w:val="fr-FR"/>
              </w:rPr>
              <w:t>}</w:t>
            </w:r>
          </w:p>
          <w:p w:rsidR="001E1FD9" w:rsidRPr="001E1FD9" w:rsidRDefault="002C44A8" w:rsidP="001E1FD9">
            <w:pPr>
              <w:pStyle w:val="ac"/>
              <w:rPr>
                <w:szCs w:val="21"/>
                <w:lang w:val="fr-FR"/>
              </w:rPr>
            </w:pP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 w:rsidR="001E1FD9" w:rsidRPr="001E1FD9">
              <w:rPr>
                <w:szCs w:val="21"/>
                <w:lang w:val="fr-FR"/>
              </w:rPr>
              <w:t>]</w:t>
            </w:r>
          </w:p>
          <w:p w:rsidR="001E1FD9" w:rsidRPr="001E1FD9" w:rsidRDefault="001E1FD9" w:rsidP="001E1FD9">
            <w:pPr>
              <w:pStyle w:val="ac"/>
              <w:rPr>
                <w:szCs w:val="21"/>
                <w:lang w:val="fr-FR"/>
              </w:rPr>
            </w:pPr>
            <w:r w:rsidRPr="001E1FD9">
              <w:rPr>
                <w:szCs w:val="21"/>
                <w:lang w:val="fr-FR"/>
              </w:rPr>
              <w:t xml:space="preserve">            }</w:t>
            </w:r>
          </w:p>
          <w:p w:rsidR="001E1FD9" w:rsidRPr="001E1FD9" w:rsidRDefault="001E1FD9" w:rsidP="001E1FD9">
            <w:pPr>
              <w:pStyle w:val="ac"/>
              <w:rPr>
                <w:szCs w:val="21"/>
                <w:lang w:val="fr-FR"/>
              </w:rPr>
            </w:pPr>
            <w:r w:rsidRPr="001E1FD9">
              <w:rPr>
                <w:szCs w:val="21"/>
                <w:lang w:val="fr-FR"/>
              </w:rPr>
              <w:t xml:space="preserve">        ]</w:t>
            </w:r>
          </w:p>
          <w:p w:rsidR="001E1FD9" w:rsidRPr="001E1FD9" w:rsidRDefault="001E1FD9" w:rsidP="001E1FD9">
            <w:pPr>
              <w:pStyle w:val="ac"/>
              <w:rPr>
                <w:szCs w:val="21"/>
                <w:lang w:val="fr-FR"/>
              </w:rPr>
            </w:pPr>
            <w:r w:rsidRPr="001E1FD9">
              <w:rPr>
                <w:szCs w:val="21"/>
                <w:lang w:val="fr-FR"/>
              </w:rPr>
              <w:t xml:space="preserve">    }</w:t>
            </w:r>
          </w:p>
          <w:p w:rsidR="001E1FD9" w:rsidRPr="001E1FD9" w:rsidRDefault="001E1FD9" w:rsidP="001E1FD9">
            <w:pPr>
              <w:pStyle w:val="ac"/>
              <w:rPr>
                <w:szCs w:val="21"/>
                <w:lang w:val="fr-FR"/>
              </w:rPr>
            </w:pPr>
            <w:r w:rsidRPr="001E1FD9">
              <w:rPr>
                <w:szCs w:val="21"/>
                <w:lang w:val="fr-FR"/>
              </w:rPr>
              <w:t>}</w:t>
            </w:r>
          </w:p>
          <w:p w:rsidR="004040FD" w:rsidRPr="009248C7" w:rsidRDefault="004040FD" w:rsidP="004510B0">
            <w:pPr>
              <w:pStyle w:val="ac"/>
              <w:rPr>
                <w:lang w:val="fr-FR"/>
              </w:rPr>
            </w:pPr>
          </w:p>
        </w:tc>
      </w:tr>
      <w:tr w:rsidR="004040FD" w:rsidRPr="001313A0" w:rsidTr="004510B0">
        <w:trPr>
          <w:trHeight w:val="360"/>
        </w:trPr>
        <w:tc>
          <w:tcPr>
            <w:tcW w:w="8613" w:type="dxa"/>
            <w:gridSpan w:val="5"/>
          </w:tcPr>
          <w:p w:rsidR="0085004E" w:rsidRPr="0085004E" w:rsidRDefault="0085004E" w:rsidP="0085004E">
            <w:pPr>
              <w:pStyle w:val="ac"/>
              <w:rPr>
                <w:szCs w:val="21"/>
                <w:lang w:val="fr-FR"/>
              </w:rPr>
            </w:pPr>
            <w:r w:rsidRPr="0085004E">
              <w:rPr>
                <w:rFonts w:hint="eastAsia"/>
                <w:szCs w:val="21"/>
                <w:lang w:val="fr-FR"/>
              </w:rPr>
              <w:lastRenderedPageBreak/>
              <w:t>状态码（</w:t>
            </w:r>
            <w:r w:rsidRPr="0085004E">
              <w:rPr>
                <w:szCs w:val="21"/>
                <w:lang w:val="fr-FR"/>
              </w:rPr>
              <w:t>retCode</w:t>
            </w:r>
            <w:r w:rsidRPr="0085004E">
              <w:rPr>
                <w:szCs w:val="21"/>
                <w:lang w:val="fr-FR"/>
              </w:rPr>
              <w:t>）</w:t>
            </w:r>
            <w:r w:rsidRPr="0085004E">
              <w:rPr>
                <w:szCs w:val="21"/>
                <w:lang w:val="fr-FR"/>
              </w:rPr>
              <w:tab/>
            </w:r>
            <w:r w:rsidRPr="0085004E">
              <w:rPr>
                <w:szCs w:val="21"/>
                <w:lang w:val="fr-FR"/>
              </w:rPr>
              <w:t>含义</w:t>
            </w:r>
          </w:p>
          <w:p w:rsidR="0085004E" w:rsidRPr="0085004E" w:rsidRDefault="0085004E" w:rsidP="0085004E">
            <w:pPr>
              <w:pStyle w:val="ac"/>
              <w:rPr>
                <w:szCs w:val="21"/>
                <w:lang w:val="fr-FR"/>
              </w:rPr>
            </w:pPr>
            <w:r w:rsidRPr="0085004E">
              <w:rPr>
                <w:szCs w:val="21"/>
                <w:lang w:val="fr-FR"/>
              </w:rPr>
              <w:t>0</w:t>
            </w:r>
            <w:r w:rsidRPr="0085004E"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 xml:space="preserve">        </w:t>
            </w:r>
            <w:r w:rsidRPr="0085004E">
              <w:rPr>
                <w:szCs w:val="21"/>
                <w:lang w:val="fr-FR"/>
              </w:rPr>
              <w:t>成功</w:t>
            </w:r>
          </w:p>
          <w:p w:rsidR="0085004E" w:rsidRPr="0085004E" w:rsidRDefault="0085004E" w:rsidP="0085004E">
            <w:pPr>
              <w:pStyle w:val="ac"/>
              <w:rPr>
                <w:szCs w:val="21"/>
                <w:lang w:val="fr-FR"/>
              </w:rPr>
            </w:pPr>
            <w:r w:rsidRPr="0085004E">
              <w:rPr>
                <w:szCs w:val="21"/>
                <w:lang w:val="fr-FR"/>
              </w:rPr>
              <w:t>10000</w:t>
            </w:r>
            <w:r w:rsidRPr="0085004E">
              <w:rPr>
                <w:szCs w:val="21"/>
                <w:lang w:val="fr-FR"/>
              </w:rPr>
              <w:tab/>
            </w:r>
            <w:r w:rsidRPr="0085004E">
              <w:rPr>
                <w:szCs w:val="21"/>
                <w:lang w:val="fr-FR"/>
              </w:rPr>
              <w:t>服务器端错误</w:t>
            </w:r>
          </w:p>
          <w:p w:rsidR="0085004E" w:rsidRDefault="0085004E" w:rsidP="0085004E">
            <w:pPr>
              <w:pStyle w:val="ac"/>
              <w:rPr>
                <w:szCs w:val="21"/>
                <w:lang w:val="fr-FR"/>
              </w:rPr>
            </w:pPr>
            <w:r w:rsidRPr="0085004E">
              <w:rPr>
                <w:szCs w:val="21"/>
                <w:lang w:val="fr-FR"/>
              </w:rPr>
              <w:t>20000</w:t>
            </w:r>
            <w:r w:rsidRPr="0085004E">
              <w:rPr>
                <w:szCs w:val="21"/>
                <w:lang w:val="fr-FR"/>
              </w:rPr>
              <w:tab/>
            </w:r>
            <w:r w:rsidRPr="0085004E">
              <w:rPr>
                <w:szCs w:val="21"/>
                <w:lang w:val="fr-FR"/>
              </w:rPr>
              <w:t>参数错误</w:t>
            </w:r>
          </w:p>
          <w:p w:rsidR="0085004E" w:rsidRPr="008F3EFC" w:rsidRDefault="0085004E" w:rsidP="0085004E">
            <w:pPr>
              <w:pStyle w:val="ac"/>
              <w:rPr>
                <w:rFonts w:cs="Arial"/>
                <w:sz w:val="18"/>
                <w:szCs w:val="18"/>
                <w:lang w:val="fr-FR"/>
              </w:rPr>
            </w:pPr>
            <w:r>
              <w:rPr>
                <w:rFonts w:hint="eastAsia"/>
                <w:szCs w:val="21"/>
                <w:lang w:val="fr-FR"/>
              </w:rPr>
              <w:t>-</w:t>
            </w:r>
            <w:r>
              <w:rPr>
                <w:szCs w:val="21"/>
                <w:lang w:val="fr-FR"/>
              </w:rPr>
              <w:t xml:space="preserve">1             </w:t>
            </w:r>
            <w:r>
              <w:rPr>
                <w:szCs w:val="21"/>
                <w:lang w:val="fr-FR"/>
              </w:rPr>
              <w:t>没有获取到任何卡片</w:t>
            </w:r>
          </w:p>
        </w:tc>
      </w:tr>
    </w:tbl>
    <w:p w:rsidR="004C3E41" w:rsidRPr="00D6018F" w:rsidRDefault="004C3E41" w:rsidP="00D6018F">
      <w:pPr>
        <w:pStyle w:val="2"/>
        <w:rPr>
          <w:szCs w:val="24"/>
        </w:rPr>
      </w:pPr>
      <w:r>
        <w:rPr>
          <w:rFonts w:hint="eastAsia"/>
          <w:szCs w:val="24"/>
        </w:rPr>
        <w:t>H</w:t>
      </w:r>
      <w:r>
        <w:rPr>
          <w:szCs w:val="24"/>
        </w:rPr>
        <w:t>5页面获取调研卡片请求</w:t>
      </w:r>
    </w:p>
    <w:p w:rsidR="004C3E41" w:rsidRDefault="004C3E41" w:rsidP="004C3E41">
      <w:pPr>
        <w:pStyle w:val="3"/>
        <w:ind w:left="710" w:hangingChars="221" w:hanging="710"/>
      </w:pPr>
      <w:r>
        <w:rPr>
          <w:rFonts w:hint="eastAsia"/>
        </w:rPr>
        <w:t>接口说明</w:t>
      </w:r>
    </w:p>
    <w:p w:rsidR="004C3E41" w:rsidRPr="00DA1BAD" w:rsidRDefault="004C3E41" w:rsidP="004C3E41">
      <w:pPr>
        <w:ind w:firstLine="420"/>
      </w:pPr>
      <w:r>
        <w:t>exscene/</w:t>
      </w:r>
      <w:r w:rsidR="000C1CD7" w:rsidRPr="000C1CD7">
        <w:t>getQuestionnaireDetail</w:t>
      </w:r>
      <w:r>
        <w:t>客户端调研卡片轮询接口</w:t>
      </w:r>
    </w:p>
    <w:p w:rsidR="004C3E41" w:rsidRPr="00253A00" w:rsidRDefault="004C3E41" w:rsidP="004C3E41">
      <w:pPr>
        <w:pStyle w:val="3"/>
        <w:ind w:left="710" w:hangingChars="221" w:hanging="710"/>
      </w:pPr>
      <w:r>
        <w:rPr>
          <w:rFonts w:hint="eastAsia"/>
        </w:rPr>
        <w:t>参数定义</w:t>
      </w:r>
    </w:p>
    <w:p w:rsidR="004C3E41" w:rsidRDefault="004C3E41" w:rsidP="004C3E41">
      <w:pPr>
        <w:pStyle w:val="4"/>
        <w:ind w:left="1135" w:hangingChars="405" w:hanging="1135"/>
      </w:pPr>
      <w:r w:rsidRPr="00755FC6">
        <w:rPr>
          <w:rFonts w:hint="eastAsia"/>
        </w:rPr>
        <w:t>输入业务参数</w:t>
      </w:r>
    </w:p>
    <w:tbl>
      <w:tblPr>
        <w:tblW w:w="850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696"/>
        <w:gridCol w:w="2694"/>
        <w:gridCol w:w="850"/>
        <w:gridCol w:w="1418"/>
        <w:gridCol w:w="1848"/>
      </w:tblGrid>
      <w:tr w:rsidR="004C3E41" w:rsidTr="00AE320D">
        <w:trPr>
          <w:trHeight w:val="294"/>
          <w:jc w:val="center"/>
        </w:trPr>
        <w:tc>
          <w:tcPr>
            <w:tcW w:w="1696" w:type="dxa"/>
            <w:shd w:val="clear" w:color="auto" w:fill="C6D9F1"/>
          </w:tcPr>
          <w:p w:rsidR="004C3E41" w:rsidRDefault="004C3E41" w:rsidP="00451935">
            <w:pPr>
              <w:pStyle w:val="ac"/>
              <w:rPr>
                <w:lang w:val="fr-FR"/>
              </w:rPr>
            </w:pPr>
            <w:r>
              <w:rPr>
                <w:rFonts w:hint="eastAsia"/>
                <w:lang w:val="fr-FR"/>
              </w:rPr>
              <w:t>属性名字</w:t>
            </w:r>
          </w:p>
        </w:tc>
        <w:tc>
          <w:tcPr>
            <w:tcW w:w="2694" w:type="dxa"/>
            <w:shd w:val="clear" w:color="auto" w:fill="C6D9F1"/>
          </w:tcPr>
          <w:p w:rsidR="004C3E41" w:rsidRDefault="004C3E41" w:rsidP="00451935">
            <w:pPr>
              <w:pStyle w:val="ac"/>
              <w:rPr>
                <w:lang w:val="fr-FR"/>
              </w:rPr>
            </w:pPr>
            <w:r>
              <w:rPr>
                <w:rFonts w:hint="eastAsia"/>
                <w:lang w:val="fr-FR"/>
              </w:rPr>
              <w:t>类型（长度</w:t>
            </w:r>
            <w:r>
              <w:rPr>
                <w:lang w:val="fr-FR"/>
              </w:rPr>
              <w:t>）</w:t>
            </w:r>
          </w:p>
        </w:tc>
        <w:tc>
          <w:tcPr>
            <w:tcW w:w="850" w:type="dxa"/>
            <w:shd w:val="clear" w:color="auto" w:fill="C6D9F1"/>
          </w:tcPr>
          <w:p w:rsidR="004C3E41" w:rsidRDefault="004C3E41" w:rsidP="00451935">
            <w:pPr>
              <w:pStyle w:val="ac"/>
              <w:rPr>
                <w:lang w:val="fr-FR"/>
              </w:rPr>
            </w:pPr>
            <w:r>
              <w:rPr>
                <w:rFonts w:hint="eastAsia"/>
                <w:lang w:val="fr-FR"/>
              </w:rPr>
              <w:t>必填</w:t>
            </w:r>
          </w:p>
        </w:tc>
        <w:tc>
          <w:tcPr>
            <w:tcW w:w="1418" w:type="dxa"/>
            <w:shd w:val="clear" w:color="auto" w:fill="C6D9F1"/>
          </w:tcPr>
          <w:p w:rsidR="004C3E41" w:rsidRDefault="004C3E41" w:rsidP="00451935">
            <w:pPr>
              <w:pStyle w:val="ac"/>
              <w:rPr>
                <w:lang w:val="fr-FR"/>
              </w:rPr>
            </w:pPr>
            <w:r>
              <w:rPr>
                <w:rFonts w:hint="eastAsia"/>
                <w:lang w:val="fr-FR"/>
              </w:rPr>
              <w:t>描述</w:t>
            </w:r>
          </w:p>
        </w:tc>
        <w:tc>
          <w:tcPr>
            <w:tcW w:w="1848" w:type="dxa"/>
            <w:shd w:val="clear" w:color="auto" w:fill="C6D9F1"/>
          </w:tcPr>
          <w:p w:rsidR="004C3E41" w:rsidRDefault="004C3E41" w:rsidP="00451935">
            <w:pPr>
              <w:pStyle w:val="ac"/>
              <w:rPr>
                <w:lang w:val="fr-FR"/>
              </w:rPr>
            </w:pPr>
            <w:r>
              <w:rPr>
                <w:rFonts w:hint="eastAsia"/>
                <w:lang w:val="fr-FR"/>
              </w:rPr>
              <w:t>样例</w:t>
            </w:r>
            <w:r>
              <w:rPr>
                <w:rFonts w:hint="eastAsia"/>
                <w:lang w:val="fr-FR"/>
              </w:rPr>
              <w:t>&amp;</w:t>
            </w:r>
            <w:r>
              <w:rPr>
                <w:rFonts w:hint="eastAsia"/>
                <w:lang w:val="fr-FR"/>
              </w:rPr>
              <w:t>取值</w:t>
            </w:r>
            <w:r>
              <w:rPr>
                <w:lang w:val="fr-FR"/>
              </w:rPr>
              <w:t>范围</w:t>
            </w:r>
          </w:p>
        </w:tc>
      </w:tr>
      <w:tr w:rsidR="004C3E41" w:rsidTr="00AE320D">
        <w:trPr>
          <w:trHeight w:val="294"/>
          <w:jc w:val="center"/>
        </w:trPr>
        <w:tc>
          <w:tcPr>
            <w:tcW w:w="1696" w:type="dxa"/>
          </w:tcPr>
          <w:p w:rsidR="004C3E41" w:rsidRPr="00847BB4" w:rsidRDefault="004C3E41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/>
                <w:sz w:val="18"/>
                <w:szCs w:val="18"/>
              </w:rPr>
              <w:t>userId</w:t>
            </w:r>
          </w:p>
        </w:tc>
        <w:tc>
          <w:tcPr>
            <w:tcW w:w="2694" w:type="dxa"/>
          </w:tcPr>
          <w:p w:rsidR="004C3E41" w:rsidRPr="00847BB4" w:rsidRDefault="004C3E41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850" w:type="dxa"/>
          </w:tcPr>
          <w:p w:rsidR="004C3E41" w:rsidRPr="00847BB4" w:rsidRDefault="00AE320D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N</w:t>
            </w:r>
          </w:p>
        </w:tc>
        <w:tc>
          <w:tcPr>
            <w:tcW w:w="1418" w:type="dxa"/>
          </w:tcPr>
          <w:p w:rsidR="004C3E41" w:rsidRPr="00847BB4" w:rsidRDefault="004C3E41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  <w:tc>
          <w:tcPr>
            <w:tcW w:w="1848" w:type="dxa"/>
          </w:tcPr>
          <w:p w:rsidR="004C3E41" w:rsidRPr="00847BB4" w:rsidRDefault="004C3E41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1234567890123</w:t>
            </w:r>
          </w:p>
        </w:tc>
      </w:tr>
      <w:tr w:rsidR="004C3E41" w:rsidTr="00AE320D">
        <w:trPr>
          <w:trHeight w:val="294"/>
          <w:jc w:val="center"/>
        </w:trPr>
        <w:tc>
          <w:tcPr>
            <w:tcW w:w="1696" w:type="dxa"/>
          </w:tcPr>
          <w:p w:rsidR="004C3E41" w:rsidRPr="00847BB4" w:rsidRDefault="004C3E41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model</w:t>
            </w:r>
          </w:p>
        </w:tc>
        <w:tc>
          <w:tcPr>
            <w:tcW w:w="2694" w:type="dxa"/>
          </w:tcPr>
          <w:p w:rsidR="004C3E41" w:rsidRPr="00847BB4" w:rsidRDefault="004C3E41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850" w:type="dxa"/>
          </w:tcPr>
          <w:p w:rsidR="004C3E41" w:rsidRPr="00847BB4" w:rsidRDefault="00AE320D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N</w:t>
            </w:r>
          </w:p>
        </w:tc>
        <w:tc>
          <w:tcPr>
            <w:tcW w:w="1418" w:type="dxa"/>
          </w:tcPr>
          <w:p w:rsidR="004C3E41" w:rsidRPr="00847BB4" w:rsidRDefault="004C3E41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外部机型名</w:t>
            </w:r>
          </w:p>
        </w:tc>
        <w:tc>
          <w:tcPr>
            <w:tcW w:w="1848" w:type="dxa"/>
          </w:tcPr>
          <w:p w:rsidR="004C3E41" w:rsidRPr="00847BB4" w:rsidRDefault="004C3E41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Vivox20</w:t>
            </w:r>
          </w:p>
        </w:tc>
      </w:tr>
      <w:tr w:rsidR="004C3E41" w:rsidTr="00AE320D">
        <w:trPr>
          <w:trHeight w:val="294"/>
          <w:jc w:val="center"/>
        </w:trPr>
        <w:tc>
          <w:tcPr>
            <w:tcW w:w="1696" w:type="dxa"/>
          </w:tcPr>
          <w:p w:rsidR="004C3E41" w:rsidRPr="00847BB4" w:rsidRDefault="00AE320D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F5622">
              <w:rPr>
                <w:sz w:val="18"/>
                <w:szCs w:val="18"/>
                <w:shd w:val="pct15" w:color="auto" w:fill="FFFFFF"/>
                <w:lang w:val="fr-FR"/>
              </w:rPr>
              <w:t>androidVerison</w:t>
            </w:r>
          </w:p>
        </w:tc>
        <w:tc>
          <w:tcPr>
            <w:tcW w:w="2694" w:type="dxa"/>
          </w:tcPr>
          <w:p w:rsidR="004C3E41" w:rsidRPr="00847BB4" w:rsidRDefault="004C3E41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>String</w:t>
            </w:r>
          </w:p>
        </w:tc>
        <w:tc>
          <w:tcPr>
            <w:tcW w:w="850" w:type="dxa"/>
          </w:tcPr>
          <w:p w:rsidR="004C3E41" w:rsidRPr="00847BB4" w:rsidRDefault="00AE320D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N</w:t>
            </w:r>
          </w:p>
        </w:tc>
        <w:tc>
          <w:tcPr>
            <w:tcW w:w="1418" w:type="dxa"/>
          </w:tcPr>
          <w:p w:rsidR="004C3E41" w:rsidRPr="00847BB4" w:rsidRDefault="00AE320D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安卓</w:t>
            </w:r>
            <w:r w:rsidR="004C3E41" w:rsidRPr="00847BB4">
              <w:rPr>
                <w:rFonts w:ascii="微软雅黑" w:eastAsia="微软雅黑" w:hAnsi="微软雅黑" w:hint="eastAsia"/>
                <w:sz w:val="18"/>
                <w:szCs w:val="18"/>
              </w:rPr>
              <w:t>版本</w:t>
            </w:r>
          </w:p>
        </w:tc>
        <w:tc>
          <w:tcPr>
            <w:tcW w:w="1848" w:type="dxa"/>
          </w:tcPr>
          <w:p w:rsidR="004C3E41" w:rsidRPr="00847BB4" w:rsidRDefault="004C3E41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4C3E41" w:rsidTr="00AE320D">
        <w:trPr>
          <w:trHeight w:val="294"/>
          <w:jc w:val="center"/>
        </w:trPr>
        <w:tc>
          <w:tcPr>
            <w:tcW w:w="1696" w:type="dxa"/>
          </w:tcPr>
          <w:p w:rsidR="004C3E41" w:rsidRPr="00847BB4" w:rsidRDefault="00AE320D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l</w:t>
            </w:r>
            <w:r>
              <w:rPr>
                <w:rFonts w:ascii="微软雅黑" w:eastAsia="微软雅黑" w:hAnsi="微软雅黑" w:hint="eastAsia"/>
                <w:sz w:val="18"/>
                <w:szCs w:val="18"/>
              </w:rPr>
              <w:t>anguage</w:t>
            </w:r>
          </w:p>
        </w:tc>
        <w:tc>
          <w:tcPr>
            <w:tcW w:w="2694" w:type="dxa"/>
          </w:tcPr>
          <w:p w:rsidR="004C3E41" w:rsidRPr="00847BB4" w:rsidRDefault="00AE320D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t>String</w:t>
            </w:r>
          </w:p>
        </w:tc>
        <w:tc>
          <w:tcPr>
            <w:tcW w:w="850" w:type="dxa"/>
          </w:tcPr>
          <w:p w:rsidR="004C3E41" w:rsidRPr="00847BB4" w:rsidRDefault="004C3E41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/>
                <w:sz w:val="18"/>
                <w:szCs w:val="18"/>
              </w:rPr>
              <w:t>Y</w:t>
            </w:r>
          </w:p>
        </w:tc>
        <w:tc>
          <w:tcPr>
            <w:tcW w:w="1418" w:type="dxa"/>
          </w:tcPr>
          <w:p w:rsidR="004C3E41" w:rsidRPr="00847BB4" w:rsidRDefault="00AE320D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语言</w:t>
            </w:r>
          </w:p>
        </w:tc>
        <w:tc>
          <w:tcPr>
            <w:tcW w:w="1848" w:type="dxa"/>
          </w:tcPr>
          <w:p w:rsidR="004C3E41" w:rsidRPr="00847BB4" w:rsidRDefault="004C3E41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  <w:tr w:rsidR="004C3E41" w:rsidTr="00AE320D">
        <w:trPr>
          <w:trHeight w:val="294"/>
          <w:jc w:val="center"/>
        </w:trPr>
        <w:tc>
          <w:tcPr>
            <w:tcW w:w="1696" w:type="dxa"/>
          </w:tcPr>
          <w:p w:rsidR="004C3E41" w:rsidRPr="00847BB4" w:rsidRDefault="00AE320D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/>
                <w:sz w:val="18"/>
                <w:szCs w:val="18"/>
              </w:rPr>
              <w:lastRenderedPageBreak/>
              <w:t>questionnaireId</w:t>
            </w:r>
          </w:p>
        </w:tc>
        <w:tc>
          <w:tcPr>
            <w:tcW w:w="2694" w:type="dxa"/>
          </w:tcPr>
          <w:p w:rsidR="004C3E41" w:rsidRPr="00847BB4" w:rsidRDefault="004C3E41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 w:hint="eastAsia"/>
                <w:sz w:val="18"/>
                <w:szCs w:val="18"/>
              </w:rPr>
              <w:t xml:space="preserve">String </w:t>
            </w:r>
          </w:p>
        </w:tc>
        <w:tc>
          <w:tcPr>
            <w:tcW w:w="850" w:type="dxa"/>
          </w:tcPr>
          <w:p w:rsidR="004C3E41" w:rsidRPr="00847BB4" w:rsidRDefault="004C3E41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 w:rsidRPr="00847BB4">
              <w:rPr>
                <w:rFonts w:ascii="微软雅黑" w:eastAsia="微软雅黑" w:hAnsi="微软雅黑"/>
                <w:sz w:val="18"/>
                <w:szCs w:val="18"/>
              </w:rPr>
              <w:t>Y</w:t>
            </w:r>
          </w:p>
        </w:tc>
        <w:tc>
          <w:tcPr>
            <w:tcW w:w="1418" w:type="dxa"/>
          </w:tcPr>
          <w:p w:rsidR="004C3E41" w:rsidRPr="00847BB4" w:rsidRDefault="00AE320D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调研卡片i</w:t>
            </w:r>
            <w:r>
              <w:rPr>
                <w:rFonts w:ascii="微软雅黑" w:eastAsia="微软雅黑" w:hAnsi="微软雅黑"/>
                <w:sz w:val="18"/>
                <w:szCs w:val="18"/>
              </w:rPr>
              <w:t>d</w:t>
            </w:r>
          </w:p>
        </w:tc>
        <w:tc>
          <w:tcPr>
            <w:tcW w:w="1848" w:type="dxa"/>
          </w:tcPr>
          <w:p w:rsidR="004C3E41" w:rsidRPr="00847BB4" w:rsidRDefault="004C3E41" w:rsidP="00451935">
            <w:pPr>
              <w:pStyle w:val="ac"/>
              <w:rPr>
                <w:rFonts w:ascii="微软雅黑" w:eastAsia="微软雅黑" w:hAnsi="微软雅黑"/>
                <w:sz w:val="18"/>
                <w:szCs w:val="18"/>
              </w:rPr>
            </w:pPr>
          </w:p>
        </w:tc>
      </w:tr>
    </w:tbl>
    <w:p w:rsidR="004C3E41" w:rsidRDefault="004C3E41" w:rsidP="004C3E41">
      <w:pPr>
        <w:pStyle w:val="3"/>
        <w:ind w:left="711" w:hangingChars="295" w:hanging="711"/>
        <w:rPr>
          <w:sz w:val="24"/>
          <w:szCs w:val="24"/>
        </w:rPr>
      </w:pPr>
      <w:r>
        <w:rPr>
          <w:rFonts w:hint="eastAsia"/>
          <w:sz w:val="24"/>
          <w:szCs w:val="24"/>
        </w:rPr>
        <w:t>请求示例</w:t>
      </w:r>
    </w:p>
    <w:tbl>
      <w:tblPr>
        <w:tblW w:w="861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823"/>
        <w:gridCol w:w="1247"/>
        <w:gridCol w:w="850"/>
        <w:gridCol w:w="1134"/>
        <w:gridCol w:w="1559"/>
      </w:tblGrid>
      <w:tr w:rsidR="004C3E41" w:rsidTr="00451935">
        <w:trPr>
          <w:trHeight w:val="285"/>
        </w:trPr>
        <w:tc>
          <w:tcPr>
            <w:tcW w:w="3823" w:type="dxa"/>
            <w:shd w:val="clear" w:color="auto" w:fill="C6D9F1"/>
          </w:tcPr>
          <w:p w:rsidR="004C3E41" w:rsidRPr="00FE7982" w:rsidRDefault="004C3E41" w:rsidP="00451935">
            <w:pPr>
              <w:pStyle w:val="aa"/>
              <w:rPr>
                <w:szCs w:val="21"/>
              </w:rPr>
            </w:pPr>
            <w:r w:rsidRPr="00FE7982">
              <w:rPr>
                <w:rFonts w:hint="eastAsia"/>
                <w:szCs w:val="21"/>
              </w:rPr>
              <w:t>URL</w:t>
            </w:r>
          </w:p>
        </w:tc>
        <w:tc>
          <w:tcPr>
            <w:tcW w:w="1247" w:type="dxa"/>
            <w:shd w:val="clear" w:color="auto" w:fill="C6D9F1"/>
          </w:tcPr>
          <w:p w:rsidR="004C3E41" w:rsidRPr="00FE7982" w:rsidRDefault="004C3E41" w:rsidP="00451935">
            <w:pPr>
              <w:pStyle w:val="aa"/>
              <w:rPr>
                <w:szCs w:val="21"/>
              </w:rPr>
            </w:pPr>
            <w:r w:rsidRPr="00FE7982">
              <w:rPr>
                <w:rFonts w:hint="eastAsia"/>
                <w:szCs w:val="21"/>
              </w:rPr>
              <w:t>编码方式</w:t>
            </w:r>
          </w:p>
        </w:tc>
        <w:tc>
          <w:tcPr>
            <w:tcW w:w="850" w:type="dxa"/>
            <w:shd w:val="clear" w:color="auto" w:fill="C6D9F1"/>
          </w:tcPr>
          <w:p w:rsidR="004C3E41" w:rsidRPr="00FE7982" w:rsidRDefault="004C3E41" w:rsidP="00451935">
            <w:pPr>
              <w:pStyle w:val="aa"/>
              <w:rPr>
                <w:szCs w:val="21"/>
              </w:rPr>
            </w:pPr>
            <w:r w:rsidRPr="00FE7982">
              <w:rPr>
                <w:rFonts w:hint="eastAsia"/>
                <w:szCs w:val="21"/>
              </w:rPr>
              <w:t>协议</w:t>
            </w:r>
          </w:p>
        </w:tc>
        <w:tc>
          <w:tcPr>
            <w:tcW w:w="1134" w:type="dxa"/>
            <w:shd w:val="clear" w:color="auto" w:fill="C6D9F1"/>
          </w:tcPr>
          <w:p w:rsidR="004C3E41" w:rsidRPr="00FE7982" w:rsidRDefault="004C3E41" w:rsidP="00451935">
            <w:pPr>
              <w:pStyle w:val="aa"/>
              <w:rPr>
                <w:szCs w:val="21"/>
              </w:rPr>
            </w:pPr>
            <w:r w:rsidRPr="00FE7982">
              <w:rPr>
                <w:rFonts w:hint="eastAsia"/>
                <w:szCs w:val="21"/>
              </w:rPr>
              <w:t>提交方式</w:t>
            </w:r>
          </w:p>
        </w:tc>
        <w:tc>
          <w:tcPr>
            <w:tcW w:w="1559" w:type="dxa"/>
            <w:shd w:val="clear" w:color="auto" w:fill="C6D9F1"/>
          </w:tcPr>
          <w:p w:rsidR="004C3E41" w:rsidRPr="00FE7982" w:rsidRDefault="004C3E41" w:rsidP="00451935">
            <w:pPr>
              <w:pStyle w:val="aa"/>
              <w:rPr>
                <w:szCs w:val="21"/>
              </w:rPr>
            </w:pPr>
            <w:r w:rsidRPr="00FE7982">
              <w:rPr>
                <w:szCs w:val="21"/>
              </w:rPr>
              <w:t>Content-Type</w:t>
            </w:r>
          </w:p>
        </w:tc>
      </w:tr>
      <w:tr w:rsidR="004C3E41" w:rsidTr="00451935">
        <w:trPr>
          <w:trHeight w:val="285"/>
        </w:trPr>
        <w:tc>
          <w:tcPr>
            <w:tcW w:w="3823" w:type="dxa"/>
          </w:tcPr>
          <w:p w:rsidR="004C3E41" w:rsidRPr="00076000" w:rsidRDefault="004C3E41" w:rsidP="00451935">
            <w:pPr>
              <w:pStyle w:val="ac"/>
            </w:pPr>
            <w:r w:rsidRPr="00410B54">
              <w:t>http://localhost:8080/</w:t>
            </w:r>
            <w:r>
              <w:t>exscene/query</w:t>
            </w:r>
          </w:p>
        </w:tc>
        <w:tc>
          <w:tcPr>
            <w:tcW w:w="1247" w:type="dxa"/>
          </w:tcPr>
          <w:p w:rsidR="004C3E41" w:rsidRDefault="004C3E41" w:rsidP="00451935">
            <w:pPr>
              <w:pStyle w:val="ac"/>
            </w:pPr>
            <w:r>
              <w:rPr>
                <w:rFonts w:hint="eastAsia"/>
              </w:rPr>
              <w:t>u</w:t>
            </w:r>
            <w:r>
              <w:t>tf-</w:t>
            </w:r>
            <w:r>
              <w:rPr>
                <w:rFonts w:hint="eastAsia"/>
              </w:rPr>
              <w:t>8</w:t>
            </w:r>
          </w:p>
        </w:tc>
        <w:tc>
          <w:tcPr>
            <w:tcW w:w="850" w:type="dxa"/>
          </w:tcPr>
          <w:p w:rsidR="004C3E41" w:rsidRDefault="004C3E41" w:rsidP="00451935">
            <w:pPr>
              <w:pStyle w:val="ac"/>
            </w:pPr>
            <w:r>
              <w:rPr>
                <w:rFonts w:hint="eastAsia"/>
              </w:rPr>
              <w:t>http</w:t>
            </w:r>
          </w:p>
        </w:tc>
        <w:tc>
          <w:tcPr>
            <w:tcW w:w="1134" w:type="dxa"/>
          </w:tcPr>
          <w:p w:rsidR="004C3E41" w:rsidRPr="00CD2BE3" w:rsidRDefault="004C3E41" w:rsidP="00451935">
            <w:pPr>
              <w:pStyle w:val="ac"/>
            </w:pPr>
            <w:r>
              <w:t>p</w:t>
            </w:r>
            <w:r>
              <w:rPr>
                <w:rFonts w:hint="eastAsia"/>
              </w:rPr>
              <w:t>ost</w:t>
            </w:r>
          </w:p>
        </w:tc>
        <w:tc>
          <w:tcPr>
            <w:tcW w:w="1559" w:type="dxa"/>
          </w:tcPr>
          <w:p w:rsidR="004C3E41" w:rsidRPr="00296867" w:rsidRDefault="004C3E41" w:rsidP="00451935">
            <w:pPr>
              <w:pStyle w:val="ac"/>
            </w:pPr>
            <w:r w:rsidRPr="00CD2BE3">
              <w:t>application/</w:t>
            </w:r>
            <w:r>
              <w:t>json</w:t>
            </w:r>
          </w:p>
        </w:tc>
      </w:tr>
      <w:tr w:rsidR="004C3E41" w:rsidRPr="001313A0" w:rsidTr="00451935">
        <w:trPr>
          <w:trHeight w:val="360"/>
        </w:trPr>
        <w:tc>
          <w:tcPr>
            <w:tcW w:w="8613" w:type="dxa"/>
            <w:gridSpan w:val="5"/>
          </w:tcPr>
          <w:p w:rsidR="004C3E41" w:rsidRPr="008F3EFC" w:rsidRDefault="004C3E41" w:rsidP="00451935">
            <w:pPr>
              <w:pStyle w:val="ac"/>
              <w:rPr>
                <w:lang w:val="fr-FR"/>
              </w:rPr>
            </w:pPr>
            <w:r w:rsidRPr="008F3EFC">
              <w:rPr>
                <w:rFonts w:hint="eastAsia"/>
                <w:lang w:val="fr-FR"/>
              </w:rPr>
              <w:t>输入示例：</w:t>
            </w:r>
          </w:p>
          <w:p w:rsidR="004C3E41" w:rsidRPr="008D7469" w:rsidRDefault="004C3E41" w:rsidP="00451935">
            <w:pPr>
              <w:pStyle w:val="ac"/>
              <w:rPr>
                <w:szCs w:val="21"/>
                <w:lang w:val="fr-FR"/>
              </w:rPr>
            </w:pPr>
            <w:r w:rsidRPr="008D7469">
              <w:rPr>
                <w:szCs w:val="21"/>
                <w:lang w:val="fr-FR"/>
              </w:rPr>
              <w:t>http://localhost:8080/</w:t>
            </w:r>
            <w:r>
              <w:t>exscene/query</w:t>
            </w:r>
          </w:p>
          <w:p w:rsidR="0031390A" w:rsidRPr="0031390A" w:rsidRDefault="0031390A" w:rsidP="0031390A">
            <w:pPr>
              <w:pStyle w:val="ac"/>
              <w:rPr>
                <w:szCs w:val="21"/>
                <w:lang w:val="fr-FR"/>
              </w:rPr>
            </w:pPr>
            <w:r w:rsidRPr="0031390A">
              <w:rPr>
                <w:szCs w:val="21"/>
                <w:lang w:val="fr-FR"/>
              </w:rPr>
              <w:t>{</w:t>
            </w:r>
          </w:p>
          <w:p w:rsidR="0031390A" w:rsidRPr="0031390A" w:rsidRDefault="0031390A" w:rsidP="0031390A">
            <w:pPr>
              <w:pStyle w:val="ac"/>
              <w:rPr>
                <w:szCs w:val="21"/>
                <w:lang w:val="fr-FR"/>
              </w:rPr>
            </w:pPr>
            <w:r w:rsidRPr="0031390A">
              <w:rPr>
                <w:szCs w:val="21"/>
                <w:lang w:val="fr-FR"/>
              </w:rPr>
              <w:t xml:space="preserve">    "userId":1234567890123,</w:t>
            </w:r>
          </w:p>
          <w:p w:rsidR="0031390A" w:rsidRPr="0031390A" w:rsidRDefault="0031390A" w:rsidP="0031390A">
            <w:pPr>
              <w:pStyle w:val="ac"/>
              <w:rPr>
                <w:szCs w:val="21"/>
                <w:lang w:val="fr-FR"/>
              </w:rPr>
            </w:pPr>
            <w:r w:rsidRPr="0031390A">
              <w:rPr>
                <w:szCs w:val="21"/>
                <w:lang w:val="fr-FR"/>
              </w:rPr>
              <w:t xml:space="preserve">    "model":"Vivox2088",</w:t>
            </w:r>
          </w:p>
          <w:p w:rsidR="0031390A" w:rsidRPr="0031390A" w:rsidRDefault="0031390A" w:rsidP="00ED56C4">
            <w:pPr>
              <w:pStyle w:val="ac"/>
              <w:ind w:firstLineChars="100" w:firstLine="210"/>
              <w:rPr>
                <w:szCs w:val="21"/>
                <w:lang w:val="fr-FR"/>
              </w:rPr>
            </w:pPr>
            <w:r w:rsidRPr="0031390A">
              <w:rPr>
                <w:szCs w:val="21"/>
                <w:lang w:val="fr-FR"/>
              </w:rPr>
              <w:t>"androidVerison":"android_0.5",</w:t>
            </w:r>
          </w:p>
          <w:p w:rsidR="0031390A" w:rsidRPr="0031390A" w:rsidRDefault="0031390A" w:rsidP="00ED56C4">
            <w:pPr>
              <w:pStyle w:val="ac"/>
              <w:ind w:firstLineChars="100" w:firstLine="210"/>
              <w:rPr>
                <w:szCs w:val="21"/>
                <w:lang w:val="fr-FR"/>
              </w:rPr>
            </w:pPr>
            <w:r w:rsidRPr="0031390A">
              <w:rPr>
                <w:szCs w:val="21"/>
                <w:lang w:val="fr-FR"/>
              </w:rPr>
              <w:t>"language":"en_US",</w:t>
            </w:r>
          </w:p>
          <w:p w:rsidR="0031390A" w:rsidRPr="0031390A" w:rsidRDefault="0031390A" w:rsidP="00ED56C4">
            <w:pPr>
              <w:pStyle w:val="ac"/>
              <w:ind w:firstLineChars="100" w:firstLine="210"/>
              <w:rPr>
                <w:szCs w:val="21"/>
                <w:lang w:val="fr-FR"/>
              </w:rPr>
            </w:pPr>
            <w:r w:rsidRPr="0031390A">
              <w:rPr>
                <w:szCs w:val="21"/>
                <w:lang w:val="fr-FR"/>
              </w:rPr>
              <w:t>"questionnaireId":"123456520522",</w:t>
            </w:r>
          </w:p>
          <w:p w:rsidR="00ED56C4" w:rsidRDefault="0031390A" w:rsidP="0031390A">
            <w:pPr>
              <w:pStyle w:val="ac"/>
              <w:rPr>
                <w:szCs w:val="21"/>
                <w:lang w:val="fr-FR"/>
              </w:rPr>
            </w:pPr>
            <w:r w:rsidRPr="0031390A">
              <w:rPr>
                <w:szCs w:val="21"/>
                <w:lang w:val="fr-FR"/>
              </w:rPr>
              <w:t>}</w:t>
            </w:r>
          </w:p>
          <w:p w:rsidR="004C3E41" w:rsidRPr="008D7469" w:rsidRDefault="004C3E41" w:rsidP="0031390A">
            <w:pPr>
              <w:pStyle w:val="ac"/>
              <w:rPr>
                <w:szCs w:val="21"/>
                <w:lang w:val="fr-FR"/>
              </w:rPr>
            </w:pPr>
            <w:r w:rsidRPr="008D7469">
              <w:rPr>
                <w:rFonts w:hint="eastAsia"/>
                <w:szCs w:val="21"/>
                <w:lang w:val="fr-FR"/>
              </w:rPr>
              <w:t>输出示例：</w:t>
            </w:r>
            <w:r w:rsidRPr="008D7469">
              <w:rPr>
                <w:rFonts w:hint="eastAsia"/>
                <w:szCs w:val="21"/>
                <w:lang w:val="fr-FR"/>
              </w:rPr>
              <w:t xml:space="preserve">  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>{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 xml:space="preserve">    "code": 0,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 xml:space="preserve">    "msg": "message",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 xml:space="preserve">    "data": [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{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questionnaireId": "564154541534541244",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isReward": 1,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questionnaireDesc": {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language": "en_US",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title": "Usage satisfaction survey of vivo",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description": "Do you like vivo",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cueWord": "Awesome for my vivo"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},</w:t>
            </w:r>
          </w:p>
          <w:p w:rsidR="002E1E8F" w:rsidRPr="002E1E8F" w:rsidRDefault="00750FAB" w:rsidP="002E1E8F">
            <w:pPr>
              <w:pStyle w:val="ac"/>
              <w:rPr>
                <w:szCs w:val="21"/>
                <w:lang w:val="fr-FR"/>
              </w:rPr>
            </w:pP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</w:r>
            <w:r>
              <w:rPr>
                <w:szCs w:val="21"/>
                <w:lang w:val="fr-FR"/>
              </w:rPr>
              <w:tab/>
              <w:t>"questionList</w:t>
            </w:r>
            <w:r w:rsidR="002E1E8F" w:rsidRPr="002E1E8F">
              <w:rPr>
                <w:szCs w:val="21"/>
                <w:lang w:val="fr-FR"/>
              </w:rPr>
              <w:t>": [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{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questionId": "8564561564561231",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content": "Do you like vivo",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type": 1,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language":0,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isRequired":1,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answer": "yes|very much",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remark": "",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position":1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}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{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questionId": "85645615154",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content": "Do you like vivo phone",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type": 1,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language":0,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isRequired":1,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answer": "yes|very much",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remark": "",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"position":1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}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]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ab/>
            </w:r>
            <w:r w:rsidRPr="002E1E8F">
              <w:rPr>
                <w:szCs w:val="21"/>
                <w:lang w:val="fr-FR"/>
              </w:rPr>
              <w:tab/>
              <w:t>}</w:t>
            </w:r>
          </w:p>
          <w:p w:rsidR="002E1E8F" w:rsidRPr="002E1E8F" w:rsidRDefault="002E1E8F" w:rsidP="002E1E8F">
            <w:pPr>
              <w:pStyle w:val="ac"/>
              <w:rPr>
                <w:szCs w:val="21"/>
                <w:lang w:val="fr-FR"/>
              </w:rPr>
            </w:pPr>
            <w:r w:rsidRPr="002E1E8F">
              <w:rPr>
                <w:szCs w:val="21"/>
                <w:lang w:val="fr-FR"/>
              </w:rPr>
              <w:t xml:space="preserve">    ]</w:t>
            </w:r>
          </w:p>
          <w:p w:rsidR="004C3E41" w:rsidRPr="009248C7" w:rsidRDefault="002E1E8F" w:rsidP="002E1E8F">
            <w:pPr>
              <w:pStyle w:val="ac"/>
              <w:rPr>
                <w:lang w:val="fr-FR"/>
              </w:rPr>
            </w:pPr>
            <w:r w:rsidRPr="002E1E8F">
              <w:rPr>
                <w:szCs w:val="21"/>
                <w:lang w:val="fr-FR"/>
              </w:rPr>
              <w:t xml:space="preserve">} </w:t>
            </w:r>
          </w:p>
        </w:tc>
      </w:tr>
      <w:tr w:rsidR="004C3E41" w:rsidRPr="001313A0" w:rsidTr="00451935">
        <w:trPr>
          <w:trHeight w:val="360"/>
        </w:trPr>
        <w:tc>
          <w:tcPr>
            <w:tcW w:w="8613" w:type="dxa"/>
            <w:gridSpan w:val="5"/>
          </w:tcPr>
          <w:p w:rsidR="004C3E41" w:rsidRPr="008F3EFC" w:rsidRDefault="004C3E41" w:rsidP="00451935">
            <w:pPr>
              <w:rPr>
                <w:rFonts w:cs="Arial"/>
                <w:sz w:val="18"/>
                <w:szCs w:val="18"/>
                <w:lang w:val="fr-FR"/>
              </w:rPr>
            </w:pPr>
          </w:p>
        </w:tc>
      </w:tr>
    </w:tbl>
    <w:p w:rsidR="00E3407A" w:rsidRPr="00E3407A" w:rsidRDefault="00E3407A" w:rsidP="004B64C5"/>
    <w:sectPr w:rsidR="00E3407A" w:rsidRPr="00E3407A">
      <w:pgSz w:w="11906" w:h="16838"/>
      <w:pgMar w:top="1440" w:right="1800" w:bottom="1440" w:left="1800" w:header="851" w:footer="992" w:gutter="0"/>
      <w:cols w:space="425"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C05ED" w:rsidRDefault="007C05ED" w:rsidP="005044A6">
      <w:r>
        <w:separator/>
      </w:r>
    </w:p>
  </w:endnote>
  <w:endnote w:type="continuationSeparator" w:id="0">
    <w:p w:rsidR="007C05ED" w:rsidRDefault="007C05ED" w:rsidP="005044A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C05ED" w:rsidRDefault="007C05ED" w:rsidP="005044A6">
      <w:r>
        <w:separator/>
      </w:r>
    </w:p>
  </w:footnote>
  <w:footnote w:type="continuationSeparator" w:id="0">
    <w:p w:rsidR="007C05ED" w:rsidRDefault="007C05ED" w:rsidP="005044A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2EC3B64"/>
    <w:multiLevelType w:val="multilevel"/>
    <w:tmpl w:val="5368120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994354F"/>
    <w:multiLevelType w:val="multilevel"/>
    <w:tmpl w:val="C7907C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 w15:restartNumberingAfterBreak="0">
    <w:nsid w:val="09CB6514"/>
    <w:multiLevelType w:val="multilevel"/>
    <w:tmpl w:val="F588F56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C693B7B"/>
    <w:multiLevelType w:val="multilevel"/>
    <w:tmpl w:val="500EC0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D995144"/>
    <w:multiLevelType w:val="multilevel"/>
    <w:tmpl w:val="C748D18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5" w15:restartNumberingAfterBreak="0">
    <w:nsid w:val="15D409E9"/>
    <w:multiLevelType w:val="multilevel"/>
    <w:tmpl w:val="CD665DC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 w15:restartNumberingAfterBreak="0">
    <w:nsid w:val="1AC40A5A"/>
    <w:multiLevelType w:val="multilevel"/>
    <w:tmpl w:val="87B239A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 w15:restartNumberingAfterBreak="0">
    <w:nsid w:val="23BA5A64"/>
    <w:multiLevelType w:val="multilevel"/>
    <w:tmpl w:val="1534C5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 w15:restartNumberingAfterBreak="0">
    <w:nsid w:val="25502C9F"/>
    <w:multiLevelType w:val="multilevel"/>
    <w:tmpl w:val="0DB6395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9" w15:restartNumberingAfterBreak="0">
    <w:nsid w:val="265B1D18"/>
    <w:multiLevelType w:val="multilevel"/>
    <w:tmpl w:val="9DECCF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27070493"/>
    <w:multiLevelType w:val="multilevel"/>
    <w:tmpl w:val="472E222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2BFF1046"/>
    <w:multiLevelType w:val="multilevel"/>
    <w:tmpl w:val="16A6294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2" w15:restartNumberingAfterBreak="0">
    <w:nsid w:val="2DF67489"/>
    <w:multiLevelType w:val="multilevel"/>
    <w:tmpl w:val="DC9A96F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2E604E5E"/>
    <w:multiLevelType w:val="multilevel"/>
    <w:tmpl w:val="759433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4" w15:restartNumberingAfterBreak="0">
    <w:nsid w:val="385A1C38"/>
    <w:multiLevelType w:val="multilevel"/>
    <w:tmpl w:val="7116BF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5" w15:restartNumberingAfterBreak="0">
    <w:nsid w:val="3E9762C0"/>
    <w:multiLevelType w:val="multilevel"/>
    <w:tmpl w:val="758E33B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5ADE4E07"/>
    <w:multiLevelType w:val="multilevel"/>
    <w:tmpl w:val="51DCFC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C6D1098"/>
    <w:multiLevelType w:val="multilevel"/>
    <w:tmpl w:val="9A74F2E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D100093"/>
    <w:multiLevelType w:val="multilevel"/>
    <w:tmpl w:val="5616EB2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710B7DE1"/>
    <w:multiLevelType w:val="multilevel"/>
    <w:tmpl w:val="0BC62B3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7334573A"/>
    <w:multiLevelType w:val="multilevel"/>
    <w:tmpl w:val="407AD3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1" w15:restartNumberingAfterBreak="0">
    <w:nsid w:val="73681DD6"/>
    <w:multiLevelType w:val="multilevel"/>
    <w:tmpl w:val="A4140D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2" w15:restartNumberingAfterBreak="0">
    <w:nsid w:val="77262EE9"/>
    <w:multiLevelType w:val="multilevel"/>
    <w:tmpl w:val="C636B59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7B280011"/>
    <w:multiLevelType w:val="multilevel"/>
    <w:tmpl w:val="7FA8D07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4" w15:restartNumberingAfterBreak="0">
    <w:nsid w:val="7C897407"/>
    <w:multiLevelType w:val="multilevel"/>
    <w:tmpl w:val="E91C5EA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23"/>
  </w:num>
  <w:num w:numId="2">
    <w:abstractNumId w:val="11"/>
  </w:num>
  <w:num w:numId="3">
    <w:abstractNumId w:val="20"/>
  </w:num>
  <w:num w:numId="4">
    <w:abstractNumId w:val="1"/>
  </w:num>
  <w:num w:numId="5">
    <w:abstractNumId w:val="22"/>
  </w:num>
  <w:num w:numId="6">
    <w:abstractNumId w:val="12"/>
  </w:num>
  <w:num w:numId="7">
    <w:abstractNumId w:val="24"/>
  </w:num>
  <w:num w:numId="8">
    <w:abstractNumId w:val="0"/>
  </w:num>
  <w:num w:numId="9">
    <w:abstractNumId w:val="16"/>
  </w:num>
  <w:num w:numId="10">
    <w:abstractNumId w:val="17"/>
  </w:num>
  <w:num w:numId="11">
    <w:abstractNumId w:val="10"/>
  </w:num>
  <w:num w:numId="12">
    <w:abstractNumId w:val="2"/>
  </w:num>
  <w:num w:numId="13">
    <w:abstractNumId w:val="4"/>
  </w:num>
  <w:num w:numId="14">
    <w:abstractNumId w:val="5"/>
  </w:num>
  <w:num w:numId="15">
    <w:abstractNumId w:val="7"/>
  </w:num>
  <w:num w:numId="16">
    <w:abstractNumId w:val="9"/>
  </w:num>
  <w:num w:numId="17">
    <w:abstractNumId w:val="13"/>
  </w:num>
  <w:num w:numId="18">
    <w:abstractNumId w:val="19"/>
  </w:num>
  <w:num w:numId="19">
    <w:abstractNumId w:val="3"/>
  </w:num>
  <w:num w:numId="20">
    <w:abstractNumId w:val="15"/>
  </w:num>
  <w:num w:numId="21">
    <w:abstractNumId w:val="6"/>
  </w:num>
  <w:num w:numId="22">
    <w:abstractNumId w:val="14"/>
  </w:num>
  <w:num w:numId="23">
    <w:abstractNumId w:val="21"/>
  </w:num>
  <w:num w:numId="24">
    <w:abstractNumId w:val="18"/>
  </w:num>
  <w:num w:numId="25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044A6"/>
    <w:rsid w:val="000041E3"/>
    <w:rsid w:val="000136E4"/>
    <w:rsid w:val="000541AD"/>
    <w:rsid w:val="00064B26"/>
    <w:rsid w:val="00080BA0"/>
    <w:rsid w:val="00094624"/>
    <w:rsid w:val="00096DCC"/>
    <w:rsid w:val="000B7AE6"/>
    <w:rsid w:val="000C1CD7"/>
    <w:rsid w:val="000C5216"/>
    <w:rsid w:val="000C52D2"/>
    <w:rsid w:val="000D2CF2"/>
    <w:rsid w:val="00122D77"/>
    <w:rsid w:val="00124467"/>
    <w:rsid w:val="0013132F"/>
    <w:rsid w:val="00133671"/>
    <w:rsid w:val="00144724"/>
    <w:rsid w:val="001735EC"/>
    <w:rsid w:val="00181BA4"/>
    <w:rsid w:val="001E1FD9"/>
    <w:rsid w:val="001E2F47"/>
    <w:rsid w:val="001F7E08"/>
    <w:rsid w:val="0021013D"/>
    <w:rsid w:val="0021572D"/>
    <w:rsid w:val="0023590A"/>
    <w:rsid w:val="00261841"/>
    <w:rsid w:val="00266F50"/>
    <w:rsid w:val="00270F17"/>
    <w:rsid w:val="00276ED1"/>
    <w:rsid w:val="0029325B"/>
    <w:rsid w:val="0029360B"/>
    <w:rsid w:val="00297BC2"/>
    <w:rsid w:val="002A1368"/>
    <w:rsid w:val="002A37CD"/>
    <w:rsid w:val="002C4194"/>
    <w:rsid w:val="002C44A8"/>
    <w:rsid w:val="002C755B"/>
    <w:rsid w:val="002E1B5A"/>
    <w:rsid w:val="002E1E80"/>
    <w:rsid w:val="002E1E8F"/>
    <w:rsid w:val="002F2A0C"/>
    <w:rsid w:val="002F3732"/>
    <w:rsid w:val="0031390A"/>
    <w:rsid w:val="00313A44"/>
    <w:rsid w:val="00321A2D"/>
    <w:rsid w:val="003227C1"/>
    <w:rsid w:val="00347E05"/>
    <w:rsid w:val="003502DB"/>
    <w:rsid w:val="00366664"/>
    <w:rsid w:val="00371647"/>
    <w:rsid w:val="00380C40"/>
    <w:rsid w:val="003A5156"/>
    <w:rsid w:val="003C198A"/>
    <w:rsid w:val="003C4EE9"/>
    <w:rsid w:val="003D3385"/>
    <w:rsid w:val="003D6A17"/>
    <w:rsid w:val="004040FD"/>
    <w:rsid w:val="00425C08"/>
    <w:rsid w:val="004711CB"/>
    <w:rsid w:val="004A656D"/>
    <w:rsid w:val="004B24AE"/>
    <w:rsid w:val="004B64C5"/>
    <w:rsid w:val="004C3E41"/>
    <w:rsid w:val="004D0799"/>
    <w:rsid w:val="004E310B"/>
    <w:rsid w:val="004F5B24"/>
    <w:rsid w:val="004F612B"/>
    <w:rsid w:val="005044A6"/>
    <w:rsid w:val="00512B5B"/>
    <w:rsid w:val="00531C88"/>
    <w:rsid w:val="0055313F"/>
    <w:rsid w:val="00575EC9"/>
    <w:rsid w:val="005A5247"/>
    <w:rsid w:val="005B5A11"/>
    <w:rsid w:val="005D2241"/>
    <w:rsid w:val="005F29A2"/>
    <w:rsid w:val="005F38D4"/>
    <w:rsid w:val="00615E5E"/>
    <w:rsid w:val="006211D8"/>
    <w:rsid w:val="00634990"/>
    <w:rsid w:val="00646AA4"/>
    <w:rsid w:val="006773BC"/>
    <w:rsid w:val="00697841"/>
    <w:rsid w:val="006B2619"/>
    <w:rsid w:val="006B3986"/>
    <w:rsid w:val="006D3AF1"/>
    <w:rsid w:val="006D3D58"/>
    <w:rsid w:val="006D3ED9"/>
    <w:rsid w:val="006F480C"/>
    <w:rsid w:val="00750FAB"/>
    <w:rsid w:val="0077074B"/>
    <w:rsid w:val="00777262"/>
    <w:rsid w:val="007777E1"/>
    <w:rsid w:val="0079318F"/>
    <w:rsid w:val="007B4CAA"/>
    <w:rsid w:val="007C05ED"/>
    <w:rsid w:val="008040B6"/>
    <w:rsid w:val="008404EE"/>
    <w:rsid w:val="00840EC4"/>
    <w:rsid w:val="00847BB4"/>
    <w:rsid w:val="0085004E"/>
    <w:rsid w:val="008A17DB"/>
    <w:rsid w:val="008B09FB"/>
    <w:rsid w:val="008C59FD"/>
    <w:rsid w:val="008C7AFD"/>
    <w:rsid w:val="008D7D86"/>
    <w:rsid w:val="008E75B3"/>
    <w:rsid w:val="008F712B"/>
    <w:rsid w:val="009569D5"/>
    <w:rsid w:val="00984020"/>
    <w:rsid w:val="0099656E"/>
    <w:rsid w:val="009B0815"/>
    <w:rsid w:val="009F03FE"/>
    <w:rsid w:val="009F2101"/>
    <w:rsid w:val="00A46848"/>
    <w:rsid w:val="00A913A6"/>
    <w:rsid w:val="00A9234A"/>
    <w:rsid w:val="00A95B43"/>
    <w:rsid w:val="00AA7C4E"/>
    <w:rsid w:val="00AD78B7"/>
    <w:rsid w:val="00AE2804"/>
    <w:rsid w:val="00AE320D"/>
    <w:rsid w:val="00B07B81"/>
    <w:rsid w:val="00B22056"/>
    <w:rsid w:val="00B25BEF"/>
    <w:rsid w:val="00B26F64"/>
    <w:rsid w:val="00B762D9"/>
    <w:rsid w:val="00B86DEE"/>
    <w:rsid w:val="00B962F7"/>
    <w:rsid w:val="00BA2BF9"/>
    <w:rsid w:val="00BE2D07"/>
    <w:rsid w:val="00C2021F"/>
    <w:rsid w:val="00C35C3C"/>
    <w:rsid w:val="00C60F3B"/>
    <w:rsid w:val="00C725F6"/>
    <w:rsid w:val="00C821C9"/>
    <w:rsid w:val="00C8680C"/>
    <w:rsid w:val="00C903AB"/>
    <w:rsid w:val="00CA370D"/>
    <w:rsid w:val="00CD0DD2"/>
    <w:rsid w:val="00CD61B2"/>
    <w:rsid w:val="00CD690F"/>
    <w:rsid w:val="00CF2BFA"/>
    <w:rsid w:val="00D17E20"/>
    <w:rsid w:val="00D2291B"/>
    <w:rsid w:val="00D2527E"/>
    <w:rsid w:val="00D50586"/>
    <w:rsid w:val="00D6018F"/>
    <w:rsid w:val="00D70781"/>
    <w:rsid w:val="00DA35BD"/>
    <w:rsid w:val="00DB7608"/>
    <w:rsid w:val="00DC3EC5"/>
    <w:rsid w:val="00DC5DAF"/>
    <w:rsid w:val="00DD4C91"/>
    <w:rsid w:val="00E10E98"/>
    <w:rsid w:val="00E214DC"/>
    <w:rsid w:val="00E27643"/>
    <w:rsid w:val="00E3407A"/>
    <w:rsid w:val="00E602EA"/>
    <w:rsid w:val="00E772F4"/>
    <w:rsid w:val="00E81758"/>
    <w:rsid w:val="00E83467"/>
    <w:rsid w:val="00EA0691"/>
    <w:rsid w:val="00EC19ED"/>
    <w:rsid w:val="00EC41EF"/>
    <w:rsid w:val="00ED56C4"/>
    <w:rsid w:val="00F0117B"/>
    <w:rsid w:val="00F02271"/>
    <w:rsid w:val="00F07B74"/>
    <w:rsid w:val="00F11436"/>
    <w:rsid w:val="00F26033"/>
    <w:rsid w:val="00F617F5"/>
    <w:rsid w:val="00F653C2"/>
    <w:rsid w:val="00F77963"/>
    <w:rsid w:val="00F93F55"/>
    <w:rsid w:val="00FD5021"/>
    <w:rsid w:val="00FD65C7"/>
    <w:rsid w:val="00FE6C2B"/>
    <w:rsid w:val="00FF358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69D338A1"/>
  <w15:chartTrackingRefBased/>
  <w15:docId w15:val="{3CF84B9F-A360-4593-976B-0CAB556E3D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Pr>
      <w:rFonts w:ascii="宋体" w:eastAsia="宋体" w:hAnsi="宋体" w:cs="宋体"/>
      <w:sz w:val="24"/>
      <w:szCs w:val="24"/>
    </w:rPr>
  </w:style>
  <w:style w:type="paragraph" w:styleId="1">
    <w:name w:val="heading 1"/>
    <w:basedOn w:val="a"/>
    <w:link w:val="10"/>
    <w:uiPriority w:val="9"/>
    <w:qFormat/>
    <w:pPr>
      <w:spacing w:before="100" w:beforeAutospacing="1" w:after="100" w:afterAutospacing="1"/>
      <w:outlineLvl w:val="0"/>
    </w:pPr>
    <w:rPr>
      <w:b/>
      <w:bCs/>
      <w:kern w:val="36"/>
      <w:sz w:val="48"/>
      <w:szCs w:val="48"/>
    </w:rPr>
  </w:style>
  <w:style w:type="paragraph" w:styleId="2">
    <w:name w:val="heading 2"/>
    <w:basedOn w:val="a"/>
    <w:next w:val="a"/>
    <w:link w:val="20"/>
    <w:uiPriority w:val="9"/>
    <w:unhideWhenUsed/>
    <w:qFormat/>
    <w:rsid w:val="004040FD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4040FD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4040FD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msonormal0">
    <w:name w:val="msonormal"/>
    <w:basedOn w:val="a"/>
    <w:pPr>
      <w:spacing w:before="100" w:beforeAutospacing="1" w:after="100" w:afterAutospacing="1"/>
    </w:pPr>
  </w:style>
  <w:style w:type="paragraph" w:customStyle="1" w:styleId="codestyle">
    <w:name w:val="codestyle"/>
    <w:basedOn w:val="a"/>
    <w:pPr>
      <w:shd w:val="clear" w:color="auto" w:fill="C0C0C0"/>
      <w:wordWrap w:val="0"/>
      <w:spacing w:before="100" w:beforeAutospacing="1" w:after="100" w:afterAutospacing="1"/>
    </w:pPr>
  </w:style>
  <w:style w:type="character" w:customStyle="1" w:styleId="10">
    <w:name w:val="标题 1 字符"/>
    <w:basedOn w:val="a0"/>
    <w:link w:val="1"/>
    <w:uiPriority w:val="9"/>
    <w:rPr>
      <w:rFonts w:ascii="宋体" w:eastAsia="宋体" w:hAnsi="宋体" w:cs="宋体"/>
      <w:b/>
      <w:bCs/>
      <w:kern w:val="44"/>
      <w:sz w:val="44"/>
      <w:szCs w:val="44"/>
    </w:rPr>
  </w:style>
  <w:style w:type="paragraph" w:styleId="a3">
    <w:name w:val="Normal (Web)"/>
    <w:basedOn w:val="a"/>
    <w:uiPriority w:val="99"/>
    <w:semiHidden/>
    <w:unhideWhenUsed/>
    <w:pPr>
      <w:spacing w:before="100" w:beforeAutospacing="1" w:after="100" w:afterAutospacing="1"/>
    </w:pPr>
  </w:style>
  <w:style w:type="character" w:styleId="a4">
    <w:name w:val="Strong"/>
    <w:basedOn w:val="a0"/>
    <w:uiPriority w:val="22"/>
    <w:qFormat/>
    <w:rPr>
      <w:b/>
      <w:bCs/>
    </w:rPr>
  </w:style>
  <w:style w:type="character" w:styleId="HTML">
    <w:name w:val="HTML Code"/>
    <w:basedOn w:val="a0"/>
    <w:uiPriority w:val="99"/>
    <w:semiHidden/>
    <w:unhideWhenUsed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uiPriority w:val="99"/>
    <w:unhideWhenUsed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</w:style>
  <w:style w:type="character" w:customStyle="1" w:styleId="HTML1">
    <w:name w:val="HTML 预设格式 字符"/>
    <w:basedOn w:val="a0"/>
    <w:link w:val="HTML0"/>
    <w:uiPriority w:val="99"/>
    <w:rPr>
      <w:rFonts w:ascii="Courier New" w:eastAsia="宋体" w:hAnsi="Courier New" w:cs="Courier New"/>
    </w:rPr>
  </w:style>
  <w:style w:type="paragraph" w:styleId="a5">
    <w:name w:val="header"/>
    <w:basedOn w:val="a"/>
    <w:link w:val="a6"/>
    <w:uiPriority w:val="99"/>
    <w:unhideWhenUsed/>
    <w:rsid w:val="005044A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5044A6"/>
    <w:rPr>
      <w:rFonts w:ascii="宋体" w:eastAsia="宋体" w:hAnsi="宋体" w:cs="宋体"/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5044A6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5044A6"/>
    <w:rPr>
      <w:rFonts w:ascii="宋体" w:eastAsia="宋体" w:hAnsi="宋体" w:cs="宋体"/>
      <w:sz w:val="18"/>
      <w:szCs w:val="18"/>
    </w:rPr>
  </w:style>
  <w:style w:type="character" w:styleId="a9">
    <w:name w:val="Hyperlink"/>
    <w:basedOn w:val="a0"/>
    <w:uiPriority w:val="99"/>
    <w:unhideWhenUsed/>
    <w:rsid w:val="009569D5"/>
    <w:rPr>
      <w:color w:val="0563C1" w:themeColor="hyperlink"/>
      <w:u w:val="single"/>
    </w:rPr>
  </w:style>
  <w:style w:type="character" w:customStyle="1" w:styleId="20">
    <w:name w:val="标题 2 字符"/>
    <w:basedOn w:val="a0"/>
    <w:link w:val="2"/>
    <w:uiPriority w:val="9"/>
    <w:rsid w:val="004040FD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4040FD"/>
    <w:rPr>
      <w:rFonts w:ascii="宋体" w:eastAsia="宋体" w:hAnsi="宋体" w:cs="宋体"/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semiHidden/>
    <w:rsid w:val="004040FD"/>
    <w:rPr>
      <w:rFonts w:asciiTheme="majorHAnsi" w:eastAsiaTheme="majorEastAsia" w:hAnsiTheme="majorHAnsi" w:cstheme="majorBidi"/>
      <w:b/>
      <w:bCs/>
      <w:sz w:val="28"/>
      <w:szCs w:val="28"/>
    </w:rPr>
  </w:style>
  <w:style w:type="paragraph" w:customStyle="1" w:styleId="aa">
    <w:name w:val="自定义正文"/>
    <w:basedOn w:val="a"/>
    <w:link w:val="ab"/>
    <w:qFormat/>
    <w:rsid w:val="004040FD"/>
    <w:pPr>
      <w:widowControl w:val="0"/>
      <w:spacing w:line="480" w:lineRule="exact"/>
      <w:jc w:val="both"/>
    </w:pPr>
    <w:rPr>
      <w:rFonts w:ascii="Times New Roman" w:hAnsi="Times New Roman" w:cs="Times New Roman"/>
      <w:kern w:val="2"/>
      <w:sz w:val="21"/>
    </w:rPr>
  </w:style>
  <w:style w:type="character" w:customStyle="1" w:styleId="ab">
    <w:name w:val="自定义正文 字符"/>
    <w:link w:val="aa"/>
    <w:rsid w:val="004040FD"/>
    <w:rPr>
      <w:rFonts w:eastAsia="宋体"/>
      <w:kern w:val="2"/>
      <w:sz w:val="21"/>
      <w:szCs w:val="24"/>
    </w:rPr>
  </w:style>
  <w:style w:type="paragraph" w:styleId="ac">
    <w:name w:val="No Spacing"/>
    <w:uiPriority w:val="1"/>
    <w:qFormat/>
    <w:rsid w:val="004040FD"/>
    <w:pPr>
      <w:widowControl w:val="0"/>
      <w:jc w:val="both"/>
    </w:pPr>
    <w:rPr>
      <w:rFonts w:eastAsia="宋体"/>
      <w:kern w:val="2"/>
      <w:sz w:val="21"/>
      <w:szCs w:val="24"/>
    </w:rPr>
  </w:style>
  <w:style w:type="paragraph" w:customStyle="1" w:styleId="TAH">
    <w:name w:val="TAH"/>
    <w:basedOn w:val="a"/>
    <w:rsid w:val="003A5156"/>
    <w:pPr>
      <w:keepNext/>
      <w:keepLines/>
      <w:overflowPunct w:val="0"/>
      <w:autoSpaceDE w:val="0"/>
      <w:autoSpaceDN w:val="0"/>
      <w:adjustRightInd w:val="0"/>
      <w:jc w:val="center"/>
      <w:textAlignment w:val="baseline"/>
    </w:pPr>
    <w:rPr>
      <w:rFonts w:ascii="Arial" w:hAnsi="Arial" w:cs="Times New Roman"/>
      <w:b/>
      <w:sz w:val="18"/>
      <w:szCs w:val="18"/>
      <w:lang w:val="en-GB"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1826212">
      <w:marLeft w:val="30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67990">
      <w:marLeft w:val="30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591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5250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5737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703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439925">
      <w:marLeft w:val="30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697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776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1414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5543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562930">
      <w:marLeft w:val="30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62254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384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5302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75758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3567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085494">
      <w:marLeft w:val="30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8777969">
      <w:marLeft w:val="30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662413">
      <w:marLeft w:val="30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nicode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69</TotalTime>
  <Pages>7</Pages>
  <Words>605</Words>
  <Characters>3455</Characters>
  <Application>Microsoft Office Word</Application>
  <DocSecurity>0</DocSecurity>
  <Lines>28</Lines>
  <Paragraphs>8</Paragraphs>
  <ScaleCrop>false</ScaleCrop>
  <Company/>
  <LinksUpToDate>false</LinksUpToDate>
  <CharactersWithSpaces>40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ivo</dc:creator>
  <cp:keywords/>
  <dc:description/>
  <cp:lastModifiedBy>vivo</cp:lastModifiedBy>
  <cp:revision>203</cp:revision>
  <dcterms:created xsi:type="dcterms:W3CDTF">2019-02-14T08:52:00Z</dcterms:created>
  <dcterms:modified xsi:type="dcterms:W3CDTF">2019-06-22T07:10:00Z</dcterms:modified>
</cp:coreProperties>
</file>